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zh-CN"/>
        </w:rPr>
        <w:id w:val="328495691"/>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131215" w:rsidRDefault="00131215" w:rsidP="00131215">
          <w:pPr>
            <w:pStyle w:val="TOC"/>
            <w:jc w:val="center"/>
          </w:pPr>
          <w:r>
            <w:rPr>
              <w:lang w:val="zh-CN"/>
            </w:rPr>
            <w:t>目录</w:t>
          </w:r>
        </w:p>
        <w:p w:rsidR="00DD65B7" w:rsidRDefault="00131215">
          <w:pPr>
            <w:pStyle w:val="10"/>
            <w:tabs>
              <w:tab w:val="left" w:pos="440"/>
              <w:tab w:val="right" w:leader="dot" w:pos="8296"/>
            </w:tabs>
            <w:rPr>
              <w:noProof/>
              <w:kern w:val="2"/>
              <w:sz w:val="21"/>
            </w:rPr>
          </w:pPr>
          <w:r>
            <w:fldChar w:fldCharType="begin"/>
          </w:r>
          <w:r>
            <w:instrText xml:space="preserve"> TOC \o "1-3" \h \z \u </w:instrText>
          </w:r>
          <w:r>
            <w:fldChar w:fldCharType="separate"/>
          </w:r>
          <w:hyperlink w:anchor="_Toc353712575" w:history="1">
            <w:r w:rsidR="00DD65B7" w:rsidRPr="009408C7">
              <w:rPr>
                <w:rStyle w:val="a9"/>
                <w:noProof/>
              </w:rPr>
              <w:t>1.</w:t>
            </w:r>
            <w:r w:rsidR="00DD65B7">
              <w:rPr>
                <w:noProof/>
                <w:kern w:val="2"/>
                <w:sz w:val="21"/>
              </w:rPr>
              <w:tab/>
            </w:r>
            <w:r w:rsidR="00DD65B7" w:rsidRPr="009408C7">
              <w:rPr>
                <w:rStyle w:val="a9"/>
                <w:rFonts w:hint="eastAsia"/>
                <w:noProof/>
              </w:rPr>
              <w:t>项目背景</w:t>
            </w:r>
            <w:r w:rsidR="00DD65B7">
              <w:rPr>
                <w:noProof/>
                <w:webHidden/>
              </w:rPr>
              <w:tab/>
            </w:r>
            <w:r w:rsidR="00DD65B7">
              <w:rPr>
                <w:noProof/>
                <w:webHidden/>
              </w:rPr>
              <w:fldChar w:fldCharType="begin"/>
            </w:r>
            <w:r w:rsidR="00DD65B7">
              <w:rPr>
                <w:noProof/>
                <w:webHidden/>
              </w:rPr>
              <w:instrText xml:space="preserve"> PAGEREF _Toc353712575 \h </w:instrText>
            </w:r>
            <w:r w:rsidR="00DD65B7">
              <w:rPr>
                <w:noProof/>
                <w:webHidden/>
              </w:rPr>
            </w:r>
            <w:r w:rsidR="00DD65B7">
              <w:rPr>
                <w:noProof/>
                <w:webHidden/>
              </w:rPr>
              <w:fldChar w:fldCharType="separate"/>
            </w:r>
            <w:r w:rsidR="00DD65B7">
              <w:rPr>
                <w:noProof/>
                <w:webHidden/>
              </w:rPr>
              <w:t>3</w:t>
            </w:r>
            <w:r w:rsidR="00DD65B7">
              <w:rPr>
                <w:noProof/>
                <w:webHidden/>
              </w:rPr>
              <w:fldChar w:fldCharType="end"/>
            </w:r>
          </w:hyperlink>
        </w:p>
        <w:p w:rsidR="00DD65B7" w:rsidRDefault="00DD65B7">
          <w:pPr>
            <w:pStyle w:val="10"/>
            <w:tabs>
              <w:tab w:val="left" w:pos="440"/>
              <w:tab w:val="right" w:leader="dot" w:pos="8296"/>
            </w:tabs>
            <w:rPr>
              <w:noProof/>
              <w:kern w:val="2"/>
              <w:sz w:val="21"/>
            </w:rPr>
          </w:pPr>
          <w:hyperlink w:anchor="_Toc353712576" w:history="1">
            <w:r w:rsidRPr="009408C7">
              <w:rPr>
                <w:rStyle w:val="a9"/>
                <w:noProof/>
              </w:rPr>
              <w:t>2.</w:t>
            </w:r>
            <w:r>
              <w:rPr>
                <w:noProof/>
                <w:kern w:val="2"/>
                <w:sz w:val="21"/>
              </w:rPr>
              <w:tab/>
            </w:r>
            <w:r w:rsidRPr="009408C7">
              <w:rPr>
                <w:rStyle w:val="a9"/>
                <w:rFonts w:hint="eastAsia"/>
                <w:noProof/>
              </w:rPr>
              <w:t>需求分析</w:t>
            </w:r>
            <w:r>
              <w:rPr>
                <w:noProof/>
                <w:webHidden/>
              </w:rPr>
              <w:tab/>
            </w:r>
            <w:r>
              <w:rPr>
                <w:noProof/>
                <w:webHidden/>
              </w:rPr>
              <w:fldChar w:fldCharType="begin"/>
            </w:r>
            <w:r>
              <w:rPr>
                <w:noProof/>
                <w:webHidden/>
              </w:rPr>
              <w:instrText xml:space="preserve"> PAGEREF _Toc353712576 \h </w:instrText>
            </w:r>
            <w:r>
              <w:rPr>
                <w:noProof/>
                <w:webHidden/>
              </w:rPr>
            </w:r>
            <w:r>
              <w:rPr>
                <w:noProof/>
                <w:webHidden/>
              </w:rPr>
              <w:fldChar w:fldCharType="separate"/>
            </w:r>
            <w:r>
              <w:rPr>
                <w:noProof/>
                <w:webHidden/>
              </w:rPr>
              <w:t>3</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77" w:history="1">
            <w:r w:rsidRPr="009408C7">
              <w:rPr>
                <w:rStyle w:val="a9"/>
                <w:noProof/>
              </w:rPr>
              <w:t>2.1.</w:t>
            </w:r>
            <w:r>
              <w:rPr>
                <w:noProof/>
                <w:kern w:val="2"/>
                <w:sz w:val="21"/>
              </w:rPr>
              <w:tab/>
            </w:r>
            <w:r w:rsidRPr="009408C7">
              <w:rPr>
                <w:rStyle w:val="a9"/>
                <w:rFonts w:hint="eastAsia"/>
                <w:noProof/>
              </w:rPr>
              <w:t>指标管理</w:t>
            </w:r>
            <w:r>
              <w:rPr>
                <w:noProof/>
                <w:webHidden/>
              </w:rPr>
              <w:tab/>
            </w:r>
            <w:r>
              <w:rPr>
                <w:noProof/>
                <w:webHidden/>
              </w:rPr>
              <w:fldChar w:fldCharType="begin"/>
            </w:r>
            <w:r>
              <w:rPr>
                <w:noProof/>
                <w:webHidden/>
              </w:rPr>
              <w:instrText xml:space="preserve"> PAGEREF _Toc353712577 \h </w:instrText>
            </w:r>
            <w:r>
              <w:rPr>
                <w:noProof/>
                <w:webHidden/>
              </w:rPr>
            </w:r>
            <w:r>
              <w:rPr>
                <w:noProof/>
                <w:webHidden/>
              </w:rPr>
              <w:fldChar w:fldCharType="separate"/>
            </w:r>
            <w:r>
              <w:rPr>
                <w:noProof/>
                <w:webHidden/>
              </w:rPr>
              <w:t>3</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78" w:history="1">
            <w:r w:rsidRPr="009408C7">
              <w:rPr>
                <w:rStyle w:val="a9"/>
                <w:noProof/>
              </w:rPr>
              <w:t>2.1.1.</w:t>
            </w:r>
            <w:r>
              <w:rPr>
                <w:noProof/>
                <w:kern w:val="2"/>
                <w:sz w:val="21"/>
              </w:rPr>
              <w:tab/>
            </w:r>
            <w:r w:rsidRPr="009408C7">
              <w:rPr>
                <w:rStyle w:val="a9"/>
                <w:rFonts w:hint="eastAsia"/>
                <w:noProof/>
              </w:rPr>
              <w:t>指标信息管理</w:t>
            </w:r>
            <w:r>
              <w:rPr>
                <w:noProof/>
                <w:webHidden/>
              </w:rPr>
              <w:tab/>
            </w:r>
            <w:r>
              <w:rPr>
                <w:noProof/>
                <w:webHidden/>
              </w:rPr>
              <w:fldChar w:fldCharType="begin"/>
            </w:r>
            <w:r>
              <w:rPr>
                <w:noProof/>
                <w:webHidden/>
              </w:rPr>
              <w:instrText xml:space="preserve"> PAGEREF _Toc353712578 \h </w:instrText>
            </w:r>
            <w:r>
              <w:rPr>
                <w:noProof/>
                <w:webHidden/>
              </w:rPr>
            </w:r>
            <w:r>
              <w:rPr>
                <w:noProof/>
                <w:webHidden/>
              </w:rPr>
              <w:fldChar w:fldCharType="separate"/>
            </w:r>
            <w:r>
              <w:rPr>
                <w:noProof/>
                <w:webHidden/>
              </w:rPr>
              <w:t>3</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79" w:history="1">
            <w:r w:rsidRPr="009408C7">
              <w:rPr>
                <w:rStyle w:val="a9"/>
                <w:noProof/>
              </w:rPr>
              <w:t>2.1.2.</w:t>
            </w:r>
            <w:r>
              <w:rPr>
                <w:noProof/>
                <w:kern w:val="2"/>
                <w:sz w:val="21"/>
              </w:rPr>
              <w:tab/>
            </w:r>
            <w:r w:rsidRPr="009408C7">
              <w:rPr>
                <w:rStyle w:val="a9"/>
                <w:rFonts w:hint="eastAsia"/>
                <w:noProof/>
              </w:rPr>
              <w:t>指标值管理</w:t>
            </w:r>
            <w:r>
              <w:rPr>
                <w:noProof/>
                <w:webHidden/>
              </w:rPr>
              <w:tab/>
            </w:r>
            <w:r>
              <w:rPr>
                <w:noProof/>
                <w:webHidden/>
              </w:rPr>
              <w:fldChar w:fldCharType="begin"/>
            </w:r>
            <w:r>
              <w:rPr>
                <w:noProof/>
                <w:webHidden/>
              </w:rPr>
              <w:instrText xml:space="preserve"> PAGEREF _Toc353712579 \h </w:instrText>
            </w:r>
            <w:r>
              <w:rPr>
                <w:noProof/>
                <w:webHidden/>
              </w:rPr>
            </w:r>
            <w:r>
              <w:rPr>
                <w:noProof/>
                <w:webHidden/>
              </w:rPr>
              <w:fldChar w:fldCharType="separate"/>
            </w:r>
            <w:r>
              <w:rPr>
                <w:noProof/>
                <w:webHidden/>
              </w:rPr>
              <w:t>4</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80" w:history="1">
            <w:r w:rsidRPr="009408C7">
              <w:rPr>
                <w:rStyle w:val="a9"/>
                <w:noProof/>
              </w:rPr>
              <w:t>2.1.3.</w:t>
            </w:r>
            <w:r>
              <w:rPr>
                <w:noProof/>
                <w:kern w:val="2"/>
                <w:sz w:val="21"/>
              </w:rPr>
              <w:tab/>
            </w:r>
            <w:r w:rsidRPr="009408C7">
              <w:rPr>
                <w:rStyle w:val="a9"/>
                <w:rFonts w:hint="eastAsia"/>
                <w:noProof/>
              </w:rPr>
              <w:t>指标值审核管理</w:t>
            </w:r>
            <w:r>
              <w:rPr>
                <w:noProof/>
                <w:webHidden/>
              </w:rPr>
              <w:tab/>
            </w:r>
            <w:r>
              <w:rPr>
                <w:noProof/>
                <w:webHidden/>
              </w:rPr>
              <w:fldChar w:fldCharType="begin"/>
            </w:r>
            <w:r>
              <w:rPr>
                <w:noProof/>
                <w:webHidden/>
              </w:rPr>
              <w:instrText xml:space="preserve"> PAGEREF _Toc353712580 \h </w:instrText>
            </w:r>
            <w:r>
              <w:rPr>
                <w:noProof/>
                <w:webHidden/>
              </w:rPr>
            </w:r>
            <w:r>
              <w:rPr>
                <w:noProof/>
                <w:webHidden/>
              </w:rPr>
              <w:fldChar w:fldCharType="separate"/>
            </w:r>
            <w:r>
              <w:rPr>
                <w:noProof/>
                <w:webHidden/>
              </w:rPr>
              <w:t>4</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81" w:history="1">
            <w:r w:rsidRPr="009408C7">
              <w:rPr>
                <w:rStyle w:val="a9"/>
                <w:noProof/>
              </w:rPr>
              <w:t>2.2.</w:t>
            </w:r>
            <w:r>
              <w:rPr>
                <w:noProof/>
                <w:kern w:val="2"/>
                <w:sz w:val="21"/>
              </w:rPr>
              <w:tab/>
            </w:r>
            <w:r w:rsidRPr="009408C7">
              <w:rPr>
                <w:rStyle w:val="a9"/>
                <w:rFonts w:hint="eastAsia"/>
                <w:noProof/>
              </w:rPr>
              <w:t>系统管理</w:t>
            </w:r>
            <w:bookmarkStart w:id="0" w:name="_GoBack"/>
            <w:bookmarkEnd w:id="0"/>
            <w:r>
              <w:rPr>
                <w:noProof/>
                <w:webHidden/>
              </w:rPr>
              <w:tab/>
            </w:r>
            <w:r>
              <w:rPr>
                <w:noProof/>
                <w:webHidden/>
              </w:rPr>
              <w:fldChar w:fldCharType="begin"/>
            </w:r>
            <w:r>
              <w:rPr>
                <w:noProof/>
                <w:webHidden/>
              </w:rPr>
              <w:instrText xml:space="preserve"> PAGEREF _Toc353712581 \h </w:instrText>
            </w:r>
            <w:r>
              <w:rPr>
                <w:noProof/>
                <w:webHidden/>
              </w:rPr>
            </w:r>
            <w:r>
              <w:rPr>
                <w:noProof/>
                <w:webHidden/>
              </w:rPr>
              <w:fldChar w:fldCharType="separate"/>
            </w:r>
            <w:r>
              <w:rPr>
                <w:noProof/>
                <w:webHidden/>
              </w:rPr>
              <w:t>4</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82" w:history="1">
            <w:r w:rsidRPr="009408C7">
              <w:rPr>
                <w:rStyle w:val="a9"/>
                <w:noProof/>
              </w:rPr>
              <w:t>2.2.1.</w:t>
            </w:r>
            <w:r>
              <w:rPr>
                <w:noProof/>
                <w:kern w:val="2"/>
                <w:sz w:val="21"/>
              </w:rPr>
              <w:tab/>
            </w:r>
            <w:r w:rsidRPr="009408C7">
              <w:rPr>
                <w:rStyle w:val="a9"/>
                <w:rFonts w:hint="eastAsia"/>
                <w:noProof/>
              </w:rPr>
              <w:t>子公司管理</w:t>
            </w:r>
            <w:r>
              <w:rPr>
                <w:noProof/>
                <w:webHidden/>
              </w:rPr>
              <w:tab/>
            </w:r>
            <w:r>
              <w:rPr>
                <w:noProof/>
                <w:webHidden/>
              </w:rPr>
              <w:fldChar w:fldCharType="begin"/>
            </w:r>
            <w:r>
              <w:rPr>
                <w:noProof/>
                <w:webHidden/>
              </w:rPr>
              <w:instrText xml:space="preserve"> PAGEREF _Toc353712582 \h </w:instrText>
            </w:r>
            <w:r>
              <w:rPr>
                <w:noProof/>
                <w:webHidden/>
              </w:rPr>
            </w:r>
            <w:r>
              <w:rPr>
                <w:noProof/>
                <w:webHidden/>
              </w:rPr>
              <w:fldChar w:fldCharType="separate"/>
            </w:r>
            <w:r>
              <w:rPr>
                <w:noProof/>
                <w:webHidden/>
              </w:rPr>
              <w:t>4</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83" w:history="1">
            <w:r w:rsidRPr="009408C7">
              <w:rPr>
                <w:rStyle w:val="a9"/>
                <w:noProof/>
              </w:rPr>
              <w:t>2.2.2.</w:t>
            </w:r>
            <w:r>
              <w:rPr>
                <w:noProof/>
                <w:kern w:val="2"/>
                <w:sz w:val="21"/>
              </w:rPr>
              <w:tab/>
            </w:r>
            <w:r w:rsidRPr="009408C7">
              <w:rPr>
                <w:rStyle w:val="a9"/>
                <w:rFonts w:hint="eastAsia"/>
                <w:noProof/>
              </w:rPr>
              <w:t>用户管理</w:t>
            </w:r>
            <w:r>
              <w:rPr>
                <w:noProof/>
                <w:webHidden/>
              </w:rPr>
              <w:tab/>
            </w:r>
            <w:r>
              <w:rPr>
                <w:noProof/>
                <w:webHidden/>
              </w:rPr>
              <w:fldChar w:fldCharType="begin"/>
            </w:r>
            <w:r>
              <w:rPr>
                <w:noProof/>
                <w:webHidden/>
              </w:rPr>
              <w:instrText xml:space="preserve"> PAGEREF _Toc353712583 \h </w:instrText>
            </w:r>
            <w:r>
              <w:rPr>
                <w:noProof/>
                <w:webHidden/>
              </w:rPr>
            </w:r>
            <w:r>
              <w:rPr>
                <w:noProof/>
                <w:webHidden/>
              </w:rPr>
              <w:fldChar w:fldCharType="separate"/>
            </w:r>
            <w:r>
              <w:rPr>
                <w:noProof/>
                <w:webHidden/>
              </w:rPr>
              <w:t>4</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84" w:history="1">
            <w:r w:rsidRPr="009408C7">
              <w:rPr>
                <w:rStyle w:val="a9"/>
                <w:noProof/>
              </w:rPr>
              <w:t>2.2.3.</w:t>
            </w:r>
            <w:r>
              <w:rPr>
                <w:noProof/>
                <w:kern w:val="2"/>
                <w:sz w:val="21"/>
              </w:rPr>
              <w:tab/>
            </w:r>
            <w:r w:rsidRPr="009408C7">
              <w:rPr>
                <w:rStyle w:val="a9"/>
                <w:rFonts w:hint="eastAsia"/>
                <w:noProof/>
              </w:rPr>
              <w:t>权限管理</w:t>
            </w:r>
            <w:r>
              <w:rPr>
                <w:noProof/>
                <w:webHidden/>
              </w:rPr>
              <w:tab/>
            </w:r>
            <w:r>
              <w:rPr>
                <w:noProof/>
                <w:webHidden/>
              </w:rPr>
              <w:fldChar w:fldCharType="begin"/>
            </w:r>
            <w:r>
              <w:rPr>
                <w:noProof/>
                <w:webHidden/>
              </w:rPr>
              <w:instrText xml:space="preserve"> PAGEREF _Toc353712584 \h </w:instrText>
            </w:r>
            <w:r>
              <w:rPr>
                <w:noProof/>
                <w:webHidden/>
              </w:rPr>
            </w:r>
            <w:r>
              <w:rPr>
                <w:noProof/>
                <w:webHidden/>
              </w:rPr>
              <w:fldChar w:fldCharType="separate"/>
            </w:r>
            <w:r>
              <w:rPr>
                <w:noProof/>
                <w:webHidden/>
              </w:rPr>
              <w:t>5</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85" w:history="1">
            <w:r w:rsidRPr="009408C7">
              <w:rPr>
                <w:rStyle w:val="a9"/>
                <w:noProof/>
              </w:rPr>
              <w:t>2.3.</w:t>
            </w:r>
            <w:r>
              <w:rPr>
                <w:noProof/>
                <w:kern w:val="2"/>
                <w:sz w:val="21"/>
              </w:rPr>
              <w:tab/>
            </w:r>
            <w:r w:rsidRPr="009408C7">
              <w:rPr>
                <w:rStyle w:val="a9"/>
                <w:rFonts w:hint="eastAsia"/>
                <w:noProof/>
              </w:rPr>
              <w:t>站内信息管理</w:t>
            </w:r>
            <w:r>
              <w:rPr>
                <w:noProof/>
                <w:webHidden/>
              </w:rPr>
              <w:tab/>
            </w:r>
            <w:r>
              <w:rPr>
                <w:noProof/>
                <w:webHidden/>
              </w:rPr>
              <w:fldChar w:fldCharType="begin"/>
            </w:r>
            <w:r>
              <w:rPr>
                <w:noProof/>
                <w:webHidden/>
              </w:rPr>
              <w:instrText xml:space="preserve"> PAGEREF _Toc353712585 \h </w:instrText>
            </w:r>
            <w:r>
              <w:rPr>
                <w:noProof/>
                <w:webHidden/>
              </w:rPr>
            </w:r>
            <w:r>
              <w:rPr>
                <w:noProof/>
                <w:webHidden/>
              </w:rPr>
              <w:fldChar w:fldCharType="separate"/>
            </w:r>
            <w:r>
              <w:rPr>
                <w:noProof/>
                <w:webHidden/>
              </w:rPr>
              <w:t>5</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86" w:history="1">
            <w:r w:rsidRPr="009408C7">
              <w:rPr>
                <w:rStyle w:val="a9"/>
                <w:noProof/>
              </w:rPr>
              <w:t>2.4.</w:t>
            </w:r>
            <w:r>
              <w:rPr>
                <w:noProof/>
                <w:kern w:val="2"/>
                <w:sz w:val="21"/>
              </w:rPr>
              <w:tab/>
            </w:r>
            <w:r w:rsidRPr="009408C7">
              <w:rPr>
                <w:rStyle w:val="a9"/>
                <w:rFonts w:hint="eastAsia"/>
                <w:noProof/>
              </w:rPr>
              <w:t>报表管理</w:t>
            </w:r>
            <w:r>
              <w:rPr>
                <w:noProof/>
                <w:webHidden/>
              </w:rPr>
              <w:tab/>
            </w:r>
            <w:r>
              <w:rPr>
                <w:noProof/>
                <w:webHidden/>
              </w:rPr>
              <w:fldChar w:fldCharType="begin"/>
            </w:r>
            <w:r>
              <w:rPr>
                <w:noProof/>
                <w:webHidden/>
              </w:rPr>
              <w:instrText xml:space="preserve"> PAGEREF _Toc353712586 \h </w:instrText>
            </w:r>
            <w:r>
              <w:rPr>
                <w:noProof/>
                <w:webHidden/>
              </w:rPr>
            </w:r>
            <w:r>
              <w:rPr>
                <w:noProof/>
                <w:webHidden/>
              </w:rPr>
              <w:fldChar w:fldCharType="separate"/>
            </w:r>
            <w:r>
              <w:rPr>
                <w:noProof/>
                <w:webHidden/>
              </w:rPr>
              <w:t>5</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87" w:history="1">
            <w:r w:rsidRPr="009408C7">
              <w:rPr>
                <w:rStyle w:val="a9"/>
                <w:noProof/>
              </w:rPr>
              <w:t>2.4.1.</w:t>
            </w:r>
            <w:r>
              <w:rPr>
                <w:noProof/>
                <w:kern w:val="2"/>
                <w:sz w:val="21"/>
              </w:rPr>
              <w:tab/>
            </w:r>
            <w:r w:rsidRPr="009408C7">
              <w:rPr>
                <w:rStyle w:val="a9"/>
                <w:rFonts w:hint="eastAsia"/>
                <w:noProof/>
              </w:rPr>
              <w:t>报表查看</w:t>
            </w:r>
            <w:r>
              <w:rPr>
                <w:noProof/>
                <w:webHidden/>
              </w:rPr>
              <w:tab/>
            </w:r>
            <w:r>
              <w:rPr>
                <w:noProof/>
                <w:webHidden/>
              </w:rPr>
              <w:fldChar w:fldCharType="begin"/>
            </w:r>
            <w:r>
              <w:rPr>
                <w:noProof/>
                <w:webHidden/>
              </w:rPr>
              <w:instrText xml:space="preserve"> PAGEREF _Toc353712587 \h </w:instrText>
            </w:r>
            <w:r>
              <w:rPr>
                <w:noProof/>
                <w:webHidden/>
              </w:rPr>
            </w:r>
            <w:r>
              <w:rPr>
                <w:noProof/>
                <w:webHidden/>
              </w:rPr>
              <w:fldChar w:fldCharType="separate"/>
            </w:r>
            <w:r>
              <w:rPr>
                <w:noProof/>
                <w:webHidden/>
              </w:rPr>
              <w:t>5</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88" w:history="1">
            <w:r w:rsidRPr="009408C7">
              <w:rPr>
                <w:rStyle w:val="a9"/>
                <w:noProof/>
              </w:rPr>
              <w:t>2.4.2.</w:t>
            </w:r>
            <w:r>
              <w:rPr>
                <w:noProof/>
                <w:kern w:val="2"/>
                <w:sz w:val="21"/>
              </w:rPr>
              <w:tab/>
            </w:r>
            <w:r w:rsidRPr="009408C7">
              <w:rPr>
                <w:rStyle w:val="a9"/>
                <w:rFonts w:hint="eastAsia"/>
                <w:noProof/>
              </w:rPr>
              <w:t>报告管理</w:t>
            </w:r>
            <w:r>
              <w:rPr>
                <w:noProof/>
                <w:webHidden/>
              </w:rPr>
              <w:tab/>
            </w:r>
            <w:r>
              <w:rPr>
                <w:noProof/>
                <w:webHidden/>
              </w:rPr>
              <w:fldChar w:fldCharType="begin"/>
            </w:r>
            <w:r>
              <w:rPr>
                <w:noProof/>
                <w:webHidden/>
              </w:rPr>
              <w:instrText xml:space="preserve"> PAGEREF _Toc353712588 \h </w:instrText>
            </w:r>
            <w:r>
              <w:rPr>
                <w:noProof/>
                <w:webHidden/>
              </w:rPr>
            </w:r>
            <w:r>
              <w:rPr>
                <w:noProof/>
                <w:webHidden/>
              </w:rPr>
              <w:fldChar w:fldCharType="separate"/>
            </w:r>
            <w:r>
              <w:rPr>
                <w:noProof/>
                <w:webHidden/>
              </w:rPr>
              <w:t>5</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589" w:history="1">
            <w:r w:rsidRPr="009408C7">
              <w:rPr>
                <w:rStyle w:val="a9"/>
                <w:noProof/>
              </w:rPr>
              <w:t>3.</w:t>
            </w:r>
            <w:r>
              <w:rPr>
                <w:noProof/>
                <w:kern w:val="2"/>
                <w:sz w:val="21"/>
              </w:rPr>
              <w:tab/>
            </w:r>
            <w:r w:rsidRPr="009408C7">
              <w:rPr>
                <w:rStyle w:val="a9"/>
                <w:rFonts w:hint="eastAsia"/>
                <w:noProof/>
              </w:rPr>
              <w:t>架构设计</w:t>
            </w:r>
            <w:r>
              <w:rPr>
                <w:noProof/>
                <w:webHidden/>
              </w:rPr>
              <w:tab/>
            </w:r>
            <w:r>
              <w:rPr>
                <w:noProof/>
                <w:webHidden/>
              </w:rPr>
              <w:fldChar w:fldCharType="begin"/>
            </w:r>
            <w:r>
              <w:rPr>
                <w:noProof/>
                <w:webHidden/>
              </w:rPr>
              <w:instrText xml:space="preserve"> PAGEREF _Toc353712589 \h </w:instrText>
            </w:r>
            <w:r>
              <w:rPr>
                <w:noProof/>
                <w:webHidden/>
              </w:rPr>
            </w:r>
            <w:r>
              <w:rPr>
                <w:noProof/>
                <w:webHidden/>
              </w:rPr>
              <w:fldChar w:fldCharType="separate"/>
            </w:r>
            <w:r>
              <w:rPr>
                <w:noProof/>
                <w:webHidden/>
              </w:rPr>
              <w:t>6</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90" w:history="1">
            <w:r w:rsidRPr="009408C7">
              <w:rPr>
                <w:rStyle w:val="a9"/>
                <w:noProof/>
              </w:rPr>
              <w:t>3.1.</w:t>
            </w:r>
            <w:r>
              <w:rPr>
                <w:noProof/>
                <w:kern w:val="2"/>
                <w:sz w:val="21"/>
              </w:rPr>
              <w:tab/>
            </w:r>
            <w:r w:rsidRPr="009408C7">
              <w:rPr>
                <w:rStyle w:val="a9"/>
                <w:rFonts w:hint="eastAsia"/>
                <w:noProof/>
              </w:rPr>
              <w:t>设计思路</w:t>
            </w:r>
            <w:r>
              <w:rPr>
                <w:noProof/>
                <w:webHidden/>
              </w:rPr>
              <w:tab/>
            </w:r>
            <w:r>
              <w:rPr>
                <w:noProof/>
                <w:webHidden/>
              </w:rPr>
              <w:fldChar w:fldCharType="begin"/>
            </w:r>
            <w:r>
              <w:rPr>
                <w:noProof/>
                <w:webHidden/>
              </w:rPr>
              <w:instrText xml:space="preserve"> PAGEREF _Toc353712590 \h </w:instrText>
            </w:r>
            <w:r>
              <w:rPr>
                <w:noProof/>
                <w:webHidden/>
              </w:rPr>
            </w:r>
            <w:r>
              <w:rPr>
                <w:noProof/>
                <w:webHidden/>
              </w:rPr>
              <w:fldChar w:fldCharType="separate"/>
            </w:r>
            <w:r>
              <w:rPr>
                <w:noProof/>
                <w:webHidden/>
              </w:rPr>
              <w:t>6</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91" w:history="1">
            <w:r w:rsidRPr="009408C7">
              <w:rPr>
                <w:rStyle w:val="a9"/>
                <w:noProof/>
              </w:rPr>
              <w:t>3.2.</w:t>
            </w:r>
            <w:r>
              <w:rPr>
                <w:noProof/>
                <w:kern w:val="2"/>
                <w:sz w:val="21"/>
              </w:rPr>
              <w:tab/>
            </w:r>
            <w:r w:rsidRPr="009408C7">
              <w:rPr>
                <w:rStyle w:val="a9"/>
                <w:rFonts w:hint="eastAsia"/>
                <w:noProof/>
              </w:rPr>
              <w:t>技术架构</w:t>
            </w:r>
            <w:r>
              <w:rPr>
                <w:noProof/>
                <w:webHidden/>
              </w:rPr>
              <w:tab/>
            </w:r>
            <w:r>
              <w:rPr>
                <w:noProof/>
                <w:webHidden/>
              </w:rPr>
              <w:fldChar w:fldCharType="begin"/>
            </w:r>
            <w:r>
              <w:rPr>
                <w:noProof/>
                <w:webHidden/>
              </w:rPr>
              <w:instrText xml:space="preserve"> PAGEREF _Toc353712591 \h </w:instrText>
            </w:r>
            <w:r>
              <w:rPr>
                <w:noProof/>
                <w:webHidden/>
              </w:rPr>
            </w:r>
            <w:r>
              <w:rPr>
                <w:noProof/>
                <w:webHidden/>
              </w:rPr>
              <w:fldChar w:fldCharType="separate"/>
            </w:r>
            <w:r>
              <w:rPr>
                <w:noProof/>
                <w:webHidden/>
              </w:rPr>
              <w:t>6</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592" w:history="1">
            <w:r w:rsidRPr="009408C7">
              <w:rPr>
                <w:rStyle w:val="a9"/>
                <w:noProof/>
              </w:rPr>
              <w:t>4.</w:t>
            </w:r>
            <w:r>
              <w:rPr>
                <w:noProof/>
                <w:kern w:val="2"/>
                <w:sz w:val="21"/>
              </w:rPr>
              <w:tab/>
            </w:r>
            <w:r w:rsidRPr="009408C7">
              <w:rPr>
                <w:rStyle w:val="a9"/>
                <w:rFonts w:hint="eastAsia"/>
                <w:noProof/>
              </w:rPr>
              <w:t>指标管理</w:t>
            </w:r>
            <w:r>
              <w:rPr>
                <w:noProof/>
                <w:webHidden/>
              </w:rPr>
              <w:tab/>
            </w:r>
            <w:r>
              <w:rPr>
                <w:noProof/>
                <w:webHidden/>
              </w:rPr>
              <w:fldChar w:fldCharType="begin"/>
            </w:r>
            <w:r>
              <w:rPr>
                <w:noProof/>
                <w:webHidden/>
              </w:rPr>
              <w:instrText xml:space="preserve"> PAGEREF _Toc353712592 \h </w:instrText>
            </w:r>
            <w:r>
              <w:rPr>
                <w:noProof/>
                <w:webHidden/>
              </w:rPr>
            </w:r>
            <w:r>
              <w:rPr>
                <w:noProof/>
                <w:webHidden/>
              </w:rPr>
              <w:fldChar w:fldCharType="separate"/>
            </w:r>
            <w:r>
              <w:rPr>
                <w:noProof/>
                <w:webHidden/>
              </w:rPr>
              <w:t>8</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93" w:history="1">
            <w:r w:rsidRPr="009408C7">
              <w:rPr>
                <w:rStyle w:val="a9"/>
                <w:noProof/>
              </w:rPr>
              <w:t>4.1.</w:t>
            </w:r>
            <w:r>
              <w:rPr>
                <w:noProof/>
                <w:kern w:val="2"/>
                <w:sz w:val="21"/>
              </w:rPr>
              <w:tab/>
            </w:r>
            <w:r w:rsidRPr="009408C7">
              <w:rPr>
                <w:rStyle w:val="a9"/>
                <w:rFonts w:hint="eastAsia"/>
                <w:noProof/>
              </w:rPr>
              <w:t>指标信息管理</w:t>
            </w:r>
            <w:r>
              <w:rPr>
                <w:noProof/>
                <w:webHidden/>
              </w:rPr>
              <w:tab/>
            </w:r>
            <w:r>
              <w:rPr>
                <w:noProof/>
                <w:webHidden/>
              </w:rPr>
              <w:fldChar w:fldCharType="begin"/>
            </w:r>
            <w:r>
              <w:rPr>
                <w:noProof/>
                <w:webHidden/>
              </w:rPr>
              <w:instrText xml:space="preserve"> PAGEREF _Toc353712593 \h </w:instrText>
            </w:r>
            <w:r>
              <w:rPr>
                <w:noProof/>
                <w:webHidden/>
              </w:rPr>
            </w:r>
            <w:r>
              <w:rPr>
                <w:noProof/>
                <w:webHidden/>
              </w:rPr>
              <w:fldChar w:fldCharType="separate"/>
            </w:r>
            <w:r>
              <w:rPr>
                <w:noProof/>
                <w:webHidden/>
              </w:rPr>
              <w:t>8</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94" w:history="1">
            <w:r w:rsidRPr="009408C7">
              <w:rPr>
                <w:rStyle w:val="a9"/>
                <w:noProof/>
              </w:rPr>
              <w:t>4.1.1.</w:t>
            </w:r>
            <w:r>
              <w:rPr>
                <w:noProof/>
                <w:kern w:val="2"/>
                <w:sz w:val="21"/>
              </w:rPr>
              <w:tab/>
            </w:r>
            <w:r w:rsidRPr="009408C7">
              <w:rPr>
                <w:rStyle w:val="a9"/>
                <w:rFonts w:hint="eastAsia"/>
                <w:noProof/>
              </w:rPr>
              <w:t>基础信息维护</w:t>
            </w:r>
            <w:r>
              <w:rPr>
                <w:noProof/>
                <w:webHidden/>
              </w:rPr>
              <w:tab/>
            </w:r>
            <w:r>
              <w:rPr>
                <w:noProof/>
                <w:webHidden/>
              </w:rPr>
              <w:fldChar w:fldCharType="begin"/>
            </w:r>
            <w:r>
              <w:rPr>
                <w:noProof/>
                <w:webHidden/>
              </w:rPr>
              <w:instrText xml:space="preserve"> PAGEREF _Toc353712594 \h </w:instrText>
            </w:r>
            <w:r>
              <w:rPr>
                <w:noProof/>
                <w:webHidden/>
              </w:rPr>
            </w:r>
            <w:r>
              <w:rPr>
                <w:noProof/>
                <w:webHidden/>
              </w:rPr>
              <w:fldChar w:fldCharType="separate"/>
            </w:r>
            <w:r>
              <w:rPr>
                <w:noProof/>
                <w:webHidden/>
              </w:rPr>
              <w:t>8</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95" w:history="1">
            <w:r w:rsidRPr="009408C7">
              <w:rPr>
                <w:rStyle w:val="a9"/>
                <w:noProof/>
              </w:rPr>
              <w:t>4.1.2.</w:t>
            </w:r>
            <w:r>
              <w:rPr>
                <w:noProof/>
                <w:kern w:val="2"/>
                <w:sz w:val="21"/>
              </w:rPr>
              <w:tab/>
            </w:r>
            <w:r w:rsidRPr="009408C7">
              <w:rPr>
                <w:rStyle w:val="a9"/>
                <w:rFonts w:hint="eastAsia"/>
                <w:noProof/>
              </w:rPr>
              <w:t>指标验证公式维护</w:t>
            </w:r>
            <w:r>
              <w:rPr>
                <w:noProof/>
                <w:webHidden/>
              </w:rPr>
              <w:tab/>
            </w:r>
            <w:r>
              <w:rPr>
                <w:noProof/>
                <w:webHidden/>
              </w:rPr>
              <w:fldChar w:fldCharType="begin"/>
            </w:r>
            <w:r>
              <w:rPr>
                <w:noProof/>
                <w:webHidden/>
              </w:rPr>
              <w:instrText xml:space="preserve"> PAGEREF _Toc353712595 \h </w:instrText>
            </w:r>
            <w:r>
              <w:rPr>
                <w:noProof/>
                <w:webHidden/>
              </w:rPr>
            </w:r>
            <w:r>
              <w:rPr>
                <w:noProof/>
                <w:webHidden/>
              </w:rPr>
              <w:fldChar w:fldCharType="separate"/>
            </w:r>
            <w:r>
              <w:rPr>
                <w:noProof/>
                <w:webHidden/>
              </w:rPr>
              <w:t>9</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96" w:history="1">
            <w:r w:rsidRPr="009408C7">
              <w:rPr>
                <w:rStyle w:val="a9"/>
                <w:noProof/>
              </w:rPr>
              <w:t>4.1.3.</w:t>
            </w:r>
            <w:r>
              <w:rPr>
                <w:noProof/>
                <w:kern w:val="2"/>
                <w:sz w:val="21"/>
              </w:rPr>
              <w:tab/>
            </w:r>
            <w:r w:rsidRPr="009408C7">
              <w:rPr>
                <w:rStyle w:val="a9"/>
                <w:rFonts w:hint="eastAsia"/>
                <w:noProof/>
              </w:rPr>
              <w:t>指标历史值对比验证公式维护</w:t>
            </w:r>
            <w:r>
              <w:rPr>
                <w:noProof/>
                <w:webHidden/>
              </w:rPr>
              <w:tab/>
            </w:r>
            <w:r>
              <w:rPr>
                <w:noProof/>
                <w:webHidden/>
              </w:rPr>
              <w:fldChar w:fldCharType="begin"/>
            </w:r>
            <w:r>
              <w:rPr>
                <w:noProof/>
                <w:webHidden/>
              </w:rPr>
              <w:instrText xml:space="preserve"> PAGEREF _Toc353712596 \h </w:instrText>
            </w:r>
            <w:r>
              <w:rPr>
                <w:noProof/>
                <w:webHidden/>
              </w:rPr>
            </w:r>
            <w:r>
              <w:rPr>
                <w:noProof/>
                <w:webHidden/>
              </w:rPr>
              <w:fldChar w:fldCharType="separate"/>
            </w:r>
            <w:r>
              <w:rPr>
                <w:noProof/>
                <w:webHidden/>
              </w:rPr>
              <w:t>9</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597" w:history="1">
            <w:r w:rsidRPr="009408C7">
              <w:rPr>
                <w:rStyle w:val="a9"/>
                <w:noProof/>
              </w:rPr>
              <w:t>4.2.</w:t>
            </w:r>
            <w:r>
              <w:rPr>
                <w:noProof/>
                <w:kern w:val="2"/>
                <w:sz w:val="21"/>
              </w:rPr>
              <w:tab/>
            </w:r>
            <w:r w:rsidRPr="009408C7">
              <w:rPr>
                <w:rStyle w:val="a9"/>
                <w:rFonts w:hint="eastAsia"/>
                <w:noProof/>
              </w:rPr>
              <w:t>指标值管理</w:t>
            </w:r>
            <w:r>
              <w:rPr>
                <w:noProof/>
                <w:webHidden/>
              </w:rPr>
              <w:tab/>
            </w:r>
            <w:r>
              <w:rPr>
                <w:noProof/>
                <w:webHidden/>
              </w:rPr>
              <w:fldChar w:fldCharType="begin"/>
            </w:r>
            <w:r>
              <w:rPr>
                <w:noProof/>
                <w:webHidden/>
              </w:rPr>
              <w:instrText xml:space="preserve"> PAGEREF _Toc353712597 \h </w:instrText>
            </w:r>
            <w:r>
              <w:rPr>
                <w:noProof/>
                <w:webHidden/>
              </w:rPr>
            </w:r>
            <w:r>
              <w:rPr>
                <w:noProof/>
                <w:webHidden/>
              </w:rPr>
              <w:fldChar w:fldCharType="separate"/>
            </w:r>
            <w:r>
              <w:rPr>
                <w:noProof/>
                <w:webHidden/>
              </w:rPr>
              <w:t>10</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98" w:history="1">
            <w:r w:rsidRPr="009408C7">
              <w:rPr>
                <w:rStyle w:val="a9"/>
                <w:noProof/>
              </w:rPr>
              <w:t>4.2.1.</w:t>
            </w:r>
            <w:r>
              <w:rPr>
                <w:noProof/>
                <w:kern w:val="2"/>
                <w:sz w:val="21"/>
              </w:rPr>
              <w:tab/>
            </w:r>
            <w:r w:rsidRPr="009408C7">
              <w:rPr>
                <w:rStyle w:val="a9"/>
                <w:rFonts w:hint="eastAsia"/>
                <w:noProof/>
              </w:rPr>
              <w:t>指标值录入</w:t>
            </w:r>
            <w:r>
              <w:rPr>
                <w:noProof/>
                <w:webHidden/>
              </w:rPr>
              <w:tab/>
            </w:r>
            <w:r>
              <w:rPr>
                <w:noProof/>
                <w:webHidden/>
              </w:rPr>
              <w:fldChar w:fldCharType="begin"/>
            </w:r>
            <w:r>
              <w:rPr>
                <w:noProof/>
                <w:webHidden/>
              </w:rPr>
              <w:instrText xml:space="preserve"> PAGEREF _Toc353712598 \h </w:instrText>
            </w:r>
            <w:r>
              <w:rPr>
                <w:noProof/>
                <w:webHidden/>
              </w:rPr>
            </w:r>
            <w:r>
              <w:rPr>
                <w:noProof/>
                <w:webHidden/>
              </w:rPr>
              <w:fldChar w:fldCharType="separate"/>
            </w:r>
            <w:r>
              <w:rPr>
                <w:noProof/>
                <w:webHidden/>
              </w:rPr>
              <w:t>11</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599" w:history="1">
            <w:r w:rsidRPr="009408C7">
              <w:rPr>
                <w:rStyle w:val="a9"/>
                <w:noProof/>
              </w:rPr>
              <w:t>4.2.2.</w:t>
            </w:r>
            <w:r>
              <w:rPr>
                <w:noProof/>
                <w:kern w:val="2"/>
                <w:sz w:val="21"/>
              </w:rPr>
              <w:tab/>
            </w:r>
            <w:r w:rsidRPr="009408C7">
              <w:rPr>
                <w:rStyle w:val="a9"/>
                <w:rFonts w:hint="eastAsia"/>
                <w:noProof/>
              </w:rPr>
              <w:t>指标值查询</w:t>
            </w:r>
            <w:r>
              <w:rPr>
                <w:noProof/>
                <w:webHidden/>
              </w:rPr>
              <w:tab/>
            </w:r>
            <w:r>
              <w:rPr>
                <w:noProof/>
                <w:webHidden/>
              </w:rPr>
              <w:fldChar w:fldCharType="begin"/>
            </w:r>
            <w:r>
              <w:rPr>
                <w:noProof/>
                <w:webHidden/>
              </w:rPr>
              <w:instrText xml:space="preserve"> PAGEREF _Toc353712599 \h </w:instrText>
            </w:r>
            <w:r>
              <w:rPr>
                <w:noProof/>
                <w:webHidden/>
              </w:rPr>
            </w:r>
            <w:r>
              <w:rPr>
                <w:noProof/>
                <w:webHidden/>
              </w:rPr>
              <w:fldChar w:fldCharType="separate"/>
            </w:r>
            <w:r>
              <w:rPr>
                <w:noProof/>
                <w:webHidden/>
              </w:rPr>
              <w:t>11</w:t>
            </w:r>
            <w:r>
              <w:rPr>
                <w:noProof/>
                <w:webHidden/>
              </w:rPr>
              <w:fldChar w:fldCharType="end"/>
            </w:r>
          </w:hyperlink>
        </w:p>
        <w:p w:rsidR="00DD65B7" w:rsidRDefault="00DD65B7">
          <w:pPr>
            <w:pStyle w:val="30"/>
            <w:tabs>
              <w:tab w:val="left" w:pos="1260"/>
              <w:tab w:val="right" w:leader="dot" w:pos="8296"/>
            </w:tabs>
            <w:rPr>
              <w:noProof/>
              <w:kern w:val="2"/>
              <w:sz w:val="21"/>
            </w:rPr>
          </w:pPr>
          <w:hyperlink w:anchor="_Toc353712600" w:history="1">
            <w:r w:rsidRPr="009408C7">
              <w:rPr>
                <w:rStyle w:val="a9"/>
                <w:noProof/>
              </w:rPr>
              <w:t>4.2.3.</w:t>
            </w:r>
            <w:r>
              <w:rPr>
                <w:noProof/>
                <w:kern w:val="2"/>
                <w:sz w:val="21"/>
              </w:rPr>
              <w:tab/>
            </w:r>
            <w:r w:rsidRPr="009408C7">
              <w:rPr>
                <w:rStyle w:val="a9"/>
                <w:rFonts w:hint="eastAsia"/>
                <w:noProof/>
              </w:rPr>
              <w:t>指标值审核管理</w:t>
            </w:r>
            <w:r>
              <w:rPr>
                <w:noProof/>
                <w:webHidden/>
              </w:rPr>
              <w:tab/>
            </w:r>
            <w:r>
              <w:rPr>
                <w:noProof/>
                <w:webHidden/>
              </w:rPr>
              <w:fldChar w:fldCharType="begin"/>
            </w:r>
            <w:r>
              <w:rPr>
                <w:noProof/>
                <w:webHidden/>
              </w:rPr>
              <w:instrText xml:space="preserve"> PAGEREF _Toc353712600 \h </w:instrText>
            </w:r>
            <w:r>
              <w:rPr>
                <w:noProof/>
                <w:webHidden/>
              </w:rPr>
            </w:r>
            <w:r>
              <w:rPr>
                <w:noProof/>
                <w:webHidden/>
              </w:rPr>
              <w:fldChar w:fldCharType="separate"/>
            </w:r>
            <w:r>
              <w:rPr>
                <w:noProof/>
                <w:webHidden/>
              </w:rPr>
              <w:t>11</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601" w:history="1">
            <w:r w:rsidRPr="009408C7">
              <w:rPr>
                <w:rStyle w:val="a9"/>
                <w:noProof/>
              </w:rPr>
              <w:t>5.</w:t>
            </w:r>
            <w:r>
              <w:rPr>
                <w:noProof/>
                <w:kern w:val="2"/>
                <w:sz w:val="21"/>
              </w:rPr>
              <w:tab/>
            </w:r>
            <w:r w:rsidRPr="009408C7">
              <w:rPr>
                <w:rStyle w:val="a9"/>
                <w:rFonts w:hint="eastAsia"/>
                <w:noProof/>
              </w:rPr>
              <w:t>系统管理</w:t>
            </w:r>
            <w:r>
              <w:rPr>
                <w:noProof/>
                <w:webHidden/>
              </w:rPr>
              <w:tab/>
            </w:r>
            <w:r>
              <w:rPr>
                <w:noProof/>
                <w:webHidden/>
              </w:rPr>
              <w:fldChar w:fldCharType="begin"/>
            </w:r>
            <w:r>
              <w:rPr>
                <w:noProof/>
                <w:webHidden/>
              </w:rPr>
              <w:instrText xml:space="preserve"> PAGEREF _Toc353712601 \h </w:instrText>
            </w:r>
            <w:r>
              <w:rPr>
                <w:noProof/>
                <w:webHidden/>
              </w:rPr>
            </w:r>
            <w:r>
              <w:rPr>
                <w:noProof/>
                <w:webHidden/>
              </w:rPr>
              <w:fldChar w:fldCharType="separate"/>
            </w:r>
            <w:r>
              <w:rPr>
                <w:noProof/>
                <w:webHidden/>
              </w:rPr>
              <w:t>12</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602" w:history="1">
            <w:r w:rsidRPr="009408C7">
              <w:rPr>
                <w:rStyle w:val="a9"/>
                <w:noProof/>
              </w:rPr>
              <w:t>5.1.</w:t>
            </w:r>
            <w:r>
              <w:rPr>
                <w:noProof/>
                <w:kern w:val="2"/>
                <w:sz w:val="21"/>
              </w:rPr>
              <w:tab/>
            </w:r>
            <w:r w:rsidRPr="009408C7">
              <w:rPr>
                <w:rStyle w:val="a9"/>
                <w:rFonts w:hint="eastAsia"/>
                <w:noProof/>
              </w:rPr>
              <w:t>子公司管理</w:t>
            </w:r>
            <w:r>
              <w:rPr>
                <w:noProof/>
                <w:webHidden/>
              </w:rPr>
              <w:tab/>
            </w:r>
            <w:r>
              <w:rPr>
                <w:noProof/>
                <w:webHidden/>
              </w:rPr>
              <w:fldChar w:fldCharType="begin"/>
            </w:r>
            <w:r>
              <w:rPr>
                <w:noProof/>
                <w:webHidden/>
              </w:rPr>
              <w:instrText xml:space="preserve"> PAGEREF _Toc353712602 \h </w:instrText>
            </w:r>
            <w:r>
              <w:rPr>
                <w:noProof/>
                <w:webHidden/>
              </w:rPr>
            </w:r>
            <w:r>
              <w:rPr>
                <w:noProof/>
                <w:webHidden/>
              </w:rPr>
              <w:fldChar w:fldCharType="separate"/>
            </w:r>
            <w:r>
              <w:rPr>
                <w:noProof/>
                <w:webHidden/>
              </w:rPr>
              <w:t>13</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603" w:history="1">
            <w:r w:rsidRPr="009408C7">
              <w:rPr>
                <w:rStyle w:val="a9"/>
                <w:noProof/>
              </w:rPr>
              <w:t>5.2.</w:t>
            </w:r>
            <w:r>
              <w:rPr>
                <w:noProof/>
                <w:kern w:val="2"/>
                <w:sz w:val="21"/>
              </w:rPr>
              <w:tab/>
            </w:r>
            <w:r w:rsidRPr="009408C7">
              <w:rPr>
                <w:rStyle w:val="a9"/>
                <w:rFonts w:hint="eastAsia"/>
                <w:noProof/>
              </w:rPr>
              <w:t>用户管理</w:t>
            </w:r>
            <w:r>
              <w:rPr>
                <w:noProof/>
                <w:webHidden/>
              </w:rPr>
              <w:tab/>
            </w:r>
            <w:r>
              <w:rPr>
                <w:noProof/>
                <w:webHidden/>
              </w:rPr>
              <w:fldChar w:fldCharType="begin"/>
            </w:r>
            <w:r>
              <w:rPr>
                <w:noProof/>
                <w:webHidden/>
              </w:rPr>
              <w:instrText xml:space="preserve"> PAGEREF _Toc353712603 \h </w:instrText>
            </w:r>
            <w:r>
              <w:rPr>
                <w:noProof/>
                <w:webHidden/>
              </w:rPr>
            </w:r>
            <w:r>
              <w:rPr>
                <w:noProof/>
                <w:webHidden/>
              </w:rPr>
              <w:fldChar w:fldCharType="separate"/>
            </w:r>
            <w:r>
              <w:rPr>
                <w:noProof/>
                <w:webHidden/>
              </w:rPr>
              <w:t>13</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604" w:history="1">
            <w:r w:rsidRPr="009408C7">
              <w:rPr>
                <w:rStyle w:val="a9"/>
                <w:noProof/>
              </w:rPr>
              <w:t>5.3.</w:t>
            </w:r>
            <w:r>
              <w:rPr>
                <w:noProof/>
                <w:kern w:val="2"/>
                <w:sz w:val="21"/>
              </w:rPr>
              <w:tab/>
            </w:r>
            <w:r w:rsidRPr="009408C7">
              <w:rPr>
                <w:rStyle w:val="a9"/>
                <w:rFonts w:hint="eastAsia"/>
                <w:noProof/>
              </w:rPr>
              <w:t>权限管理</w:t>
            </w:r>
            <w:r>
              <w:rPr>
                <w:noProof/>
                <w:webHidden/>
              </w:rPr>
              <w:tab/>
            </w:r>
            <w:r>
              <w:rPr>
                <w:noProof/>
                <w:webHidden/>
              </w:rPr>
              <w:fldChar w:fldCharType="begin"/>
            </w:r>
            <w:r>
              <w:rPr>
                <w:noProof/>
                <w:webHidden/>
              </w:rPr>
              <w:instrText xml:space="preserve"> PAGEREF _Toc353712604 \h </w:instrText>
            </w:r>
            <w:r>
              <w:rPr>
                <w:noProof/>
                <w:webHidden/>
              </w:rPr>
            </w:r>
            <w:r>
              <w:rPr>
                <w:noProof/>
                <w:webHidden/>
              </w:rPr>
              <w:fldChar w:fldCharType="separate"/>
            </w:r>
            <w:r>
              <w:rPr>
                <w:noProof/>
                <w:webHidden/>
              </w:rPr>
              <w:t>13</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605" w:history="1">
            <w:r w:rsidRPr="009408C7">
              <w:rPr>
                <w:rStyle w:val="a9"/>
                <w:noProof/>
              </w:rPr>
              <w:t>6.</w:t>
            </w:r>
            <w:r>
              <w:rPr>
                <w:noProof/>
                <w:kern w:val="2"/>
                <w:sz w:val="21"/>
              </w:rPr>
              <w:tab/>
            </w:r>
            <w:r w:rsidRPr="009408C7">
              <w:rPr>
                <w:rStyle w:val="a9"/>
                <w:rFonts w:hint="eastAsia"/>
                <w:noProof/>
              </w:rPr>
              <w:t>站内信息管理</w:t>
            </w:r>
            <w:r>
              <w:rPr>
                <w:noProof/>
                <w:webHidden/>
              </w:rPr>
              <w:tab/>
            </w:r>
            <w:r>
              <w:rPr>
                <w:noProof/>
                <w:webHidden/>
              </w:rPr>
              <w:fldChar w:fldCharType="begin"/>
            </w:r>
            <w:r>
              <w:rPr>
                <w:noProof/>
                <w:webHidden/>
              </w:rPr>
              <w:instrText xml:space="preserve"> PAGEREF _Toc353712605 \h </w:instrText>
            </w:r>
            <w:r>
              <w:rPr>
                <w:noProof/>
                <w:webHidden/>
              </w:rPr>
            </w:r>
            <w:r>
              <w:rPr>
                <w:noProof/>
                <w:webHidden/>
              </w:rPr>
              <w:fldChar w:fldCharType="separate"/>
            </w:r>
            <w:r>
              <w:rPr>
                <w:noProof/>
                <w:webHidden/>
              </w:rPr>
              <w:t>14</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606" w:history="1">
            <w:r w:rsidRPr="009408C7">
              <w:rPr>
                <w:rStyle w:val="a9"/>
                <w:noProof/>
              </w:rPr>
              <w:t>7.</w:t>
            </w:r>
            <w:r>
              <w:rPr>
                <w:noProof/>
                <w:kern w:val="2"/>
                <w:sz w:val="21"/>
              </w:rPr>
              <w:tab/>
            </w:r>
            <w:r w:rsidRPr="009408C7">
              <w:rPr>
                <w:rStyle w:val="a9"/>
                <w:rFonts w:hint="eastAsia"/>
                <w:noProof/>
              </w:rPr>
              <w:t>报告管理</w:t>
            </w:r>
            <w:r>
              <w:rPr>
                <w:noProof/>
                <w:webHidden/>
              </w:rPr>
              <w:tab/>
            </w:r>
            <w:r>
              <w:rPr>
                <w:noProof/>
                <w:webHidden/>
              </w:rPr>
              <w:fldChar w:fldCharType="begin"/>
            </w:r>
            <w:r>
              <w:rPr>
                <w:noProof/>
                <w:webHidden/>
              </w:rPr>
              <w:instrText xml:space="preserve"> PAGEREF _Toc353712606 \h </w:instrText>
            </w:r>
            <w:r>
              <w:rPr>
                <w:noProof/>
                <w:webHidden/>
              </w:rPr>
            </w:r>
            <w:r>
              <w:rPr>
                <w:noProof/>
                <w:webHidden/>
              </w:rPr>
              <w:fldChar w:fldCharType="separate"/>
            </w:r>
            <w:r>
              <w:rPr>
                <w:noProof/>
                <w:webHidden/>
              </w:rPr>
              <w:t>14</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607" w:history="1">
            <w:r w:rsidRPr="009408C7">
              <w:rPr>
                <w:rStyle w:val="a9"/>
                <w:noProof/>
              </w:rPr>
              <w:t>7.1.</w:t>
            </w:r>
            <w:r>
              <w:rPr>
                <w:noProof/>
                <w:kern w:val="2"/>
                <w:sz w:val="21"/>
              </w:rPr>
              <w:tab/>
            </w:r>
            <w:r w:rsidRPr="009408C7">
              <w:rPr>
                <w:rStyle w:val="a9"/>
                <w:rFonts w:hint="eastAsia"/>
                <w:noProof/>
              </w:rPr>
              <w:t>报表查看</w:t>
            </w:r>
            <w:r>
              <w:rPr>
                <w:noProof/>
                <w:webHidden/>
              </w:rPr>
              <w:tab/>
            </w:r>
            <w:r>
              <w:rPr>
                <w:noProof/>
                <w:webHidden/>
              </w:rPr>
              <w:fldChar w:fldCharType="begin"/>
            </w:r>
            <w:r>
              <w:rPr>
                <w:noProof/>
                <w:webHidden/>
              </w:rPr>
              <w:instrText xml:space="preserve"> PAGEREF _Toc353712607 \h </w:instrText>
            </w:r>
            <w:r>
              <w:rPr>
                <w:noProof/>
                <w:webHidden/>
              </w:rPr>
            </w:r>
            <w:r>
              <w:rPr>
                <w:noProof/>
                <w:webHidden/>
              </w:rPr>
              <w:fldChar w:fldCharType="separate"/>
            </w:r>
            <w:r>
              <w:rPr>
                <w:noProof/>
                <w:webHidden/>
              </w:rPr>
              <w:t>14</w:t>
            </w:r>
            <w:r>
              <w:rPr>
                <w:noProof/>
                <w:webHidden/>
              </w:rPr>
              <w:fldChar w:fldCharType="end"/>
            </w:r>
          </w:hyperlink>
        </w:p>
        <w:p w:rsidR="00DD65B7" w:rsidRDefault="00DD65B7">
          <w:pPr>
            <w:pStyle w:val="20"/>
            <w:tabs>
              <w:tab w:val="left" w:pos="840"/>
              <w:tab w:val="right" w:leader="dot" w:pos="8296"/>
            </w:tabs>
            <w:rPr>
              <w:noProof/>
              <w:kern w:val="2"/>
              <w:sz w:val="21"/>
            </w:rPr>
          </w:pPr>
          <w:hyperlink w:anchor="_Toc353712608" w:history="1">
            <w:r w:rsidRPr="009408C7">
              <w:rPr>
                <w:rStyle w:val="a9"/>
                <w:noProof/>
              </w:rPr>
              <w:t>7.2.</w:t>
            </w:r>
            <w:r>
              <w:rPr>
                <w:noProof/>
                <w:kern w:val="2"/>
                <w:sz w:val="21"/>
              </w:rPr>
              <w:tab/>
            </w:r>
            <w:r w:rsidRPr="009408C7">
              <w:rPr>
                <w:rStyle w:val="a9"/>
                <w:rFonts w:hint="eastAsia"/>
                <w:noProof/>
              </w:rPr>
              <w:t>报告管理</w:t>
            </w:r>
            <w:r>
              <w:rPr>
                <w:noProof/>
                <w:webHidden/>
              </w:rPr>
              <w:tab/>
            </w:r>
            <w:r>
              <w:rPr>
                <w:noProof/>
                <w:webHidden/>
              </w:rPr>
              <w:fldChar w:fldCharType="begin"/>
            </w:r>
            <w:r>
              <w:rPr>
                <w:noProof/>
                <w:webHidden/>
              </w:rPr>
              <w:instrText xml:space="preserve"> PAGEREF _Toc353712608 \h </w:instrText>
            </w:r>
            <w:r>
              <w:rPr>
                <w:noProof/>
                <w:webHidden/>
              </w:rPr>
            </w:r>
            <w:r>
              <w:rPr>
                <w:noProof/>
                <w:webHidden/>
              </w:rPr>
              <w:fldChar w:fldCharType="separate"/>
            </w:r>
            <w:r>
              <w:rPr>
                <w:noProof/>
                <w:webHidden/>
              </w:rPr>
              <w:t>16</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609" w:history="1">
            <w:r w:rsidRPr="009408C7">
              <w:rPr>
                <w:rStyle w:val="a9"/>
                <w:noProof/>
              </w:rPr>
              <w:t>8.</w:t>
            </w:r>
            <w:r>
              <w:rPr>
                <w:noProof/>
                <w:kern w:val="2"/>
                <w:sz w:val="21"/>
              </w:rPr>
              <w:tab/>
            </w:r>
            <w:r w:rsidRPr="009408C7">
              <w:rPr>
                <w:rStyle w:val="a9"/>
                <w:rFonts w:hint="eastAsia"/>
                <w:noProof/>
              </w:rPr>
              <w:t>系统部署方案</w:t>
            </w:r>
            <w:r>
              <w:rPr>
                <w:noProof/>
                <w:webHidden/>
              </w:rPr>
              <w:tab/>
            </w:r>
            <w:r>
              <w:rPr>
                <w:noProof/>
                <w:webHidden/>
              </w:rPr>
              <w:fldChar w:fldCharType="begin"/>
            </w:r>
            <w:r>
              <w:rPr>
                <w:noProof/>
                <w:webHidden/>
              </w:rPr>
              <w:instrText xml:space="preserve"> PAGEREF _Toc353712609 \h </w:instrText>
            </w:r>
            <w:r>
              <w:rPr>
                <w:noProof/>
                <w:webHidden/>
              </w:rPr>
            </w:r>
            <w:r>
              <w:rPr>
                <w:noProof/>
                <w:webHidden/>
              </w:rPr>
              <w:fldChar w:fldCharType="separate"/>
            </w:r>
            <w:r>
              <w:rPr>
                <w:noProof/>
                <w:webHidden/>
              </w:rPr>
              <w:t>16</w:t>
            </w:r>
            <w:r>
              <w:rPr>
                <w:noProof/>
                <w:webHidden/>
              </w:rPr>
              <w:fldChar w:fldCharType="end"/>
            </w:r>
          </w:hyperlink>
        </w:p>
        <w:p w:rsidR="00DD65B7" w:rsidRDefault="00DD65B7">
          <w:pPr>
            <w:pStyle w:val="10"/>
            <w:tabs>
              <w:tab w:val="left" w:pos="440"/>
              <w:tab w:val="right" w:leader="dot" w:pos="8296"/>
            </w:tabs>
            <w:rPr>
              <w:noProof/>
              <w:kern w:val="2"/>
              <w:sz w:val="21"/>
            </w:rPr>
          </w:pPr>
          <w:hyperlink w:anchor="_Toc353712610" w:history="1">
            <w:r w:rsidRPr="009408C7">
              <w:rPr>
                <w:rStyle w:val="a9"/>
                <w:noProof/>
              </w:rPr>
              <w:t>9.</w:t>
            </w:r>
            <w:r>
              <w:rPr>
                <w:noProof/>
                <w:kern w:val="2"/>
                <w:sz w:val="21"/>
              </w:rPr>
              <w:tab/>
            </w:r>
            <w:r w:rsidRPr="009408C7">
              <w:rPr>
                <w:rStyle w:val="a9"/>
                <w:rFonts w:hint="eastAsia"/>
                <w:noProof/>
              </w:rPr>
              <w:t>项目计划</w:t>
            </w:r>
            <w:r>
              <w:rPr>
                <w:noProof/>
                <w:webHidden/>
              </w:rPr>
              <w:tab/>
            </w:r>
            <w:r>
              <w:rPr>
                <w:noProof/>
                <w:webHidden/>
              </w:rPr>
              <w:fldChar w:fldCharType="begin"/>
            </w:r>
            <w:r>
              <w:rPr>
                <w:noProof/>
                <w:webHidden/>
              </w:rPr>
              <w:instrText xml:space="preserve"> PAGEREF _Toc353712610 \h </w:instrText>
            </w:r>
            <w:r>
              <w:rPr>
                <w:noProof/>
                <w:webHidden/>
              </w:rPr>
            </w:r>
            <w:r>
              <w:rPr>
                <w:noProof/>
                <w:webHidden/>
              </w:rPr>
              <w:fldChar w:fldCharType="separate"/>
            </w:r>
            <w:r>
              <w:rPr>
                <w:noProof/>
                <w:webHidden/>
              </w:rPr>
              <w:t>17</w:t>
            </w:r>
            <w:r>
              <w:rPr>
                <w:noProof/>
                <w:webHidden/>
              </w:rPr>
              <w:fldChar w:fldCharType="end"/>
            </w:r>
          </w:hyperlink>
        </w:p>
        <w:p w:rsidR="00DD65B7" w:rsidRDefault="00DD65B7">
          <w:pPr>
            <w:pStyle w:val="10"/>
            <w:tabs>
              <w:tab w:val="left" w:pos="630"/>
              <w:tab w:val="right" w:leader="dot" w:pos="8296"/>
            </w:tabs>
            <w:rPr>
              <w:noProof/>
              <w:kern w:val="2"/>
              <w:sz w:val="21"/>
            </w:rPr>
          </w:pPr>
          <w:hyperlink w:anchor="_Toc353712611" w:history="1">
            <w:r w:rsidRPr="009408C7">
              <w:rPr>
                <w:rStyle w:val="a9"/>
                <w:noProof/>
              </w:rPr>
              <w:t>10.</w:t>
            </w:r>
            <w:r>
              <w:rPr>
                <w:noProof/>
                <w:kern w:val="2"/>
                <w:sz w:val="21"/>
              </w:rPr>
              <w:tab/>
            </w:r>
            <w:r w:rsidRPr="009408C7">
              <w:rPr>
                <w:rStyle w:val="a9"/>
                <w:rFonts w:hint="eastAsia"/>
                <w:noProof/>
              </w:rPr>
              <w:t>报价明细</w:t>
            </w:r>
            <w:r>
              <w:rPr>
                <w:noProof/>
                <w:webHidden/>
              </w:rPr>
              <w:tab/>
            </w:r>
            <w:r>
              <w:rPr>
                <w:noProof/>
                <w:webHidden/>
              </w:rPr>
              <w:fldChar w:fldCharType="begin"/>
            </w:r>
            <w:r>
              <w:rPr>
                <w:noProof/>
                <w:webHidden/>
              </w:rPr>
              <w:instrText xml:space="preserve"> PAGEREF _Toc353712611 \h </w:instrText>
            </w:r>
            <w:r>
              <w:rPr>
                <w:noProof/>
                <w:webHidden/>
              </w:rPr>
            </w:r>
            <w:r>
              <w:rPr>
                <w:noProof/>
                <w:webHidden/>
              </w:rPr>
              <w:fldChar w:fldCharType="separate"/>
            </w:r>
            <w:r>
              <w:rPr>
                <w:noProof/>
                <w:webHidden/>
              </w:rPr>
              <w:t>18</w:t>
            </w:r>
            <w:r>
              <w:rPr>
                <w:noProof/>
                <w:webHidden/>
              </w:rPr>
              <w:fldChar w:fldCharType="end"/>
            </w:r>
          </w:hyperlink>
        </w:p>
        <w:p w:rsidR="00131215" w:rsidRDefault="00131215">
          <w:r>
            <w:rPr>
              <w:b/>
              <w:bCs/>
              <w:lang w:val="zh-CN"/>
            </w:rPr>
            <w:fldChar w:fldCharType="end"/>
          </w:r>
        </w:p>
      </w:sdtContent>
    </w:sdt>
    <w:p w:rsidR="00131215" w:rsidRDefault="00131215" w:rsidP="005E104C">
      <w:pPr>
        <w:rPr>
          <w:rFonts w:hint="eastAsia"/>
        </w:rPr>
      </w:pPr>
    </w:p>
    <w:p w:rsidR="00131215" w:rsidRDefault="00131215">
      <w:pPr>
        <w:widowControl/>
        <w:jc w:val="left"/>
      </w:pPr>
      <w:r>
        <w:br w:type="page"/>
      </w:r>
    </w:p>
    <w:p w:rsidR="00131215" w:rsidRDefault="00131215" w:rsidP="00131215">
      <w:pPr>
        <w:rPr>
          <w:rFonts w:hint="eastAsia"/>
        </w:rPr>
      </w:pPr>
    </w:p>
    <w:p w:rsidR="00315894" w:rsidRDefault="005E104C" w:rsidP="005E104C">
      <w:pPr>
        <w:pStyle w:val="1"/>
        <w:numPr>
          <w:ilvl w:val="0"/>
          <w:numId w:val="2"/>
        </w:numPr>
      </w:pPr>
      <w:bookmarkStart w:id="1" w:name="_Toc353712575"/>
      <w:r>
        <w:rPr>
          <w:rFonts w:hint="eastAsia"/>
        </w:rPr>
        <w:t>项目背景</w:t>
      </w:r>
      <w:bookmarkEnd w:id="1"/>
    </w:p>
    <w:p w:rsidR="005E104C" w:rsidRDefault="00A94573" w:rsidP="005E104C">
      <w:pPr>
        <w:pStyle w:val="a5"/>
        <w:ind w:left="360" w:firstLineChars="0" w:firstLine="0"/>
      </w:pPr>
      <w:r>
        <w:rPr>
          <w:rFonts w:hint="eastAsia"/>
        </w:rPr>
        <w:t>。。。</w:t>
      </w:r>
    </w:p>
    <w:p w:rsidR="005E104C" w:rsidRDefault="005E104C" w:rsidP="004E7D41">
      <w:pPr>
        <w:pStyle w:val="1"/>
        <w:numPr>
          <w:ilvl w:val="0"/>
          <w:numId w:val="2"/>
        </w:numPr>
      </w:pPr>
      <w:bookmarkStart w:id="2" w:name="_Toc353712576"/>
      <w:r>
        <w:rPr>
          <w:rFonts w:hint="eastAsia"/>
        </w:rPr>
        <w:t>需求分析</w:t>
      </w:r>
      <w:bookmarkEnd w:id="2"/>
    </w:p>
    <w:p w:rsidR="005E104C" w:rsidRPr="00C4422A" w:rsidRDefault="00E23106" w:rsidP="00C4422A">
      <w:pPr>
        <w:spacing w:line="360" w:lineRule="auto"/>
        <w:ind w:firstLine="420"/>
        <w:rPr>
          <w:sz w:val="24"/>
          <w:szCs w:val="24"/>
        </w:rPr>
      </w:pPr>
      <w:r w:rsidRPr="00C4422A">
        <w:rPr>
          <w:rFonts w:hint="eastAsia"/>
          <w:sz w:val="24"/>
          <w:szCs w:val="24"/>
        </w:rPr>
        <w:t>本次项目中</w:t>
      </w:r>
      <w:r w:rsidR="00C95147" w:rsidRPr="00C4422A">
        <w:rPr>
          <w:rFonts w:hint="eastAsia"/>
          <w:sz w:val="24"/>
          <w:szCs w:val="24"/>
        </w:rPr>
        <w:t>指标</w:t>
      </w:r>
      <w:r w:rsidR="005475CA" w:rsidRPr="00C4422A">
        <w:rPr>
          <w:rFonts w:hint="eastAsia"/>
          <w:sz w:val="24"/>
          <w:szCs w:val="24"/>
        </w:rPr>
        <w:t>管理</w:t>
      </w:r>
      <w:r w:rsidRPr="00C4422A">
        <w:rPr>
          <w:rFonts w:hint="eastAsia"/>
          <w:sz w:val="24"/>
          <w:szCs w:val="24"/>
        </w:rPr>
        <w:t>功能需求总体分析如下图所示</w:t>
      </w:r>
      <w:r w:rsidR="003E7221" w:rsidRPr="00C4422A">
        <w:rPr>
          <w:rFonts w:hint="eastAsia"/>
          <w:sz w:val="24"/>
          <w:szCs w:val="24"/>
        </w:rPr>
        <w:t>：</w:t>
      </w:r>
    </w:p>
    <w:p w:rsidR="00D72606" w:rsidRDefault="0005499C" w:rsidP="00AE267E">
      <w:r>
        <w:rPr>
          <w:rFonts w:hint="eastAsia"/>
          <w:noProof/>
        </w:rPr>
        <w:drawing>
          <wp:inline distT="0" distB="0" distL="0" distR="0" wp14:anchorId="1B7C1D40" wp14:editId="037AE2A4">
            <wp:extent cx="5274310" cy="3076575"/>
            <wp:effectExtent l="0" t="57150" r="0" b="10477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B86B16" w:rsidRDefault="00DC0BC6" w:rsidP="00DC0BC6">
      <w:pPr>
        <w:pStyle w:val="2"/>
        <w:numPr>
          <w:ilvl w:val="1"/>
          <w:numId w:val="2"/>
        </w:numPr>
      </w:pPr>
      <w:bookmarkStart w:id="3" w:name="_Toc353712577"/>
      <w:r>
        <w:rPr>
          <w:rFonts w:hint="eastAsia"/>
        </w:rPr>
        <w:t>指标管理</w:t>
      </w:r>
      <w:bookmarkEnd w:id="3"/>
    </w:p>
    <w:p w:rsidR="00DC0BC6" w:rsidRDefault="00B740AA" w:rsidP="00593E1B">
      <w:pPr>
        <w:pStyle w:val="3"/>
        <w:numPr>
          <w:ilvl w:val="2"/>
          <w:numId w:val="2"/>
        </w:numPr>
      </w:pPr>
      <w:bookmarkStart w:id="4" w:name="_Toc353712578"/>
      <w:r>
        <w:rPr>
          <w:rFonts w:hint="eastAsia"/>
        </w:rPr>
        <w:t>指标信息管理</w:t>
      </w:r>
      <w:bookmarkEnd w:id="4"/>
    </w:p>
    <w:p w:rsidR="00B740AA" w:rsidRDefault="008204D1" w:rsidP="008204D1">
      <w:pPr>
        <w:spacing w:line="360" w:lineRule="auto"/>
        <w:ind w:firstLine="420"/>
      </w:pPr>
      <w:r w:rsidRPr="00C4422A">
        <w:rPr>
          <w:rFonts w:hint="eastAsia"/>
          <w:sz w:val="24"/>
          <w:szCs w:val="24"/>
        </w:rPr>
        <w:t>作为指标管理系统的基础功能，系统需要对指标的基础信息进行维护，指标</w:t>
      </w:r>
      <w:r w:rsidR="00F52573" w:rsidRPr="00C4422A">
        <w:rPr>
          <w:rFonts w:hint="eastAsia"/>
          <w:sz w:val="24"/>
          <w:szCs w:val="24"/>
        </w:rPr>
        <w:t>基础</w:t>
      </w:r>
      <w:r w:rsidRPr="00C4422A">
        <w:rPr>
          <w:rFonts w:hint="eastAsia"/>
          <w:sz w:val="24"/>
          <w:szCs w:val="24"/>
        </w:rPr>
        <w:t>信息主要包含</w:t>
      </w:r>
      <w:r w:rsidR="00C15027" w:rsidRPr="00C4422A">
        <w:rPr>
          <w:rFonts w:hint="eastAsia"/>
          <w:sz w:val="24"/>
          <w:szCs w:val="24"/>
        </w:rPr>
        <w:t>名称、计量单位、目的、定义、公式等。</w:t>
      </w:r>
      <w:r w:rsidR="00704C77" w:rsidRPr="00C4422A">
        <w:rPr>
          <w:rFonts w:hint="eastAsia"/>
          <w:sz w:val="24"/>
          <w:szCs w:val="24"/>
        </w:rPr>
        <w:t>系统提供相应管理功能，管理员可以对</w:t>
      </w:r>
      <w:r w:rsidR="00B94CDF" w:rsidRPr="00C4422A">
        <w:rPr>
          <w:rFonts w:hint="eastAsia"/>
          <w:sz w:val="24"/>
          <w:szCs w:val="24"/>
        </w:rPr>
        <w:t>指标信息进行增加、修改及删除操作</w:t>
      </w:r>
      <w:r w:rsidR="00EC36A8" w:rsidRPr="00C4422A">
        <w:rPr>
          <w:rFonts w:hint="eastAsia"/>
          <w:sz w:val="24"/>
          <w:szCs w:val="24"/>
        </w:rPr>
        <w:t>；</w:t>
      </w:r>
      <w:r w:rsidR="00B94CDF" w:rsidRPr="00C4422A">
        <w:rPr>
          <w:rFonts w:hint="eastAsia"/>
          <w:sz w:val="24"/>
          <w:szCs w:val="24"/>
        </w:rPr>
        <w:t>同时</w:t>
      </w:r>
      <w:r w:rsidR="005374BC" w:rsidRPr="00C4422A">
        <w:rPr>
          <w:rFonts w:hint="eastAsia"/>
          <w:sz w:val="24"/>
          <w:szCs w:val="24"/>
        </w:rPr>
        <w:t>，</w:t>
      </w:r>
      <w:r w:rsidR="00B94CDF" w:rsidRPr="00C4422A">
        <w:rPr>
          <w:rFonts w:hint="eastAsia"/>
          <w:sz w:val="24"/>
          <w:szCs w:val="24"/>
        </w:rPr>
        <w:t>可以针对指标进行验证公式维护，用于用户填写指标</w:t>
      </w:r>
      <w:proofErr w:type="gramStart"/>
      <w:r w:rsidR="00B94CDF" w:rsidRPr="00C4422A">
        <w:rPr>
          <w:rFonts w:hint="eastAsia"/>
          <w:sz w:val="24"/>
          <w:szCs w:val="24"/>
        </w:rPr>
        <w:t>值信息</w:t>
      </w:r>
      <w:proofErr w:type="gramEnd"/>
      <w:r w:rsidR="00B94CDF" w:rsidRPr="00C4422A">
        <w:rPr>
          <w:rFonts w:hint="eastAsia"/>
          <w:sz w:val="24"/>
          <w:szCs w:val="24"/>
        </w:rPr>
        <w:t>时</w:t>
      </w:r>
      <w:r w:rsidR="007B1EB5" w:rsidRPr="00C4422A">
        <w:rPr>
          <w:rFonts w:hint="eastAsia"/>
          <w:sz w:val="24"/>
          <w:szCs w:val="24"/>
        </w:rPr>
        <w:t>进行验证，若填写的值不符合要求，则提示相应信息</w:t>
      </w:r>
      <w:r w:rsidR="00761C39" w:rsidRPr="00C4422A">
        <w:rPr>
          <w:rFonts w:hint="eastAsia"/>
          <w:sz w:val="24"/>
          <w:szCs w:val="24"/>
        </w:rPr>
        <w:t>反馈给客户进行修正</w:t>
      </w:r>
      <w:r w:rsidR="00794AF2" w:rsidRPr="00C4422A">
        <w:rPr>
          <w:rFonts w:hint="eastAsia"/>
          <w:sz w:val="24"/>
          <w:szCs w:val="24"/>
        </w:rPr>
        <w:t>。</w:t>
      </w:r>
    </w:p>
    <w:p w:rsidR="00B740AA" w:rsidRDefault="00593E1B" w:rsidP="00593E1B">
      <w:pPr>
        <w:pStyle w:val="3"/>
        <w:numPr>
          <w:ilvl w:val="2"/>
          <w:numId w:val="2"/>
        </w:numPr>
      </w:pPr>
      <w:bookmarkStart w:id="5" w:name="_Toc353712579"/>
      <w:r>
        <w:rPr>
          <w:rFonts w:hint="eastAsia"/>
        </w:rPr>
        <w:lastRenderedPageBreak/>
        <w:t>指标值管理</w:t>
      </w:r>
      <w:bookmarkEnd w:id="5"/>
    </w:p>
    <w:p w:rsidR="00C75937" w:rsidRPr="00740797" w:rsidRDefault="00BF38BD" w:rsidP="00740797">
      <w:pPr>
        <w:spacing w:line="360" w:lineRule="auto"/>
        <w:ind w:firstLine="420"/>
        <w:rPr>
          <w:sz w:val="24"/>
          <w:szCs w:val="24"/>
        </w:rPr>
      </w:pPr>
      <w:r w:rsidRPr="00740797">
        <w:rPr>
          <w:rFonts w:hint="eastAsia"/>
          <w:sz w:val="24"/>
          <w:szCs w:val="24"/>
        </w:rPr>
        <w:t>指标</w:t>
      </w:r>
      <w:proofErr w:type="gramStart"/>
      <w:r w:rsidRPr="00740797">
        <w:rPr>
          <w:rFonts w:hint="eastAsia"/>
          <w:sz w:val="24"/>
          <w:szCs w:val="24"/>
        </w:rPr>
        <w:t>值管理</w:t>
      </w:r>
      <w:proofErr w:type="gramEnd"/>
      <w:r w:rsidRPr="00740797">
        <w:rPr>
          <w:rFonts w:hint="eastAsia"/>
          <w:sz w:val="24"/>
          <w:szCs w:val="24"/>
        </w:rPr>
        <w:t>主要包含指标值</w:t>
      </w:r>
      <w:r w:rsidR="0074217A">
        <w:rPr>
          <w:rFonts w:hint="eastAsia"/>
          <w:sz w:val="24"/>
          <w:szCs w:val="24"/>
        </w:rPr>
        <w:t>录入</w:t>
      </w:r>
      <w:r w:rsidRPr="00740797">
        <w:rPr>
          <w:rFonts w:hint="eastAsia"/>
          <w:sz w:val="24"/>
          <w:szCs w:val="24"/>
        </w:rPr>
        <w:t>、指标值查询以及指标值</w:t>
      </w:r>
      <w:r w:rsidR="00525460" w:rsidRPr="00740797">
        <w:rPr>
          <w:rFonts w:hint="eastAsia"/>
          <w:sz w:val="24"/>
          <w:szCs w:val="24"/>
        </w:rPr>
        <w:t>审核情况查询功能</w:t>
      </w:r>
      <w:r w:rsidR="00C75937" w:rsidRPr="00740797">
        <w:rPr>
          <w:rFonts w:hint="eastAsia"/>
          <w:sz w:val="24"/>
          <w:szCs w:val="24"/>
        </w:rPr>
        <w:t>：</w:t>
      </w:r>
    </w:p>
    <w:p w:rsidR="00C75937" w:rsidRPr="00C4422A" w:rsidRDefault="004374EC" w:rsidP="00415BF7">
      <w:pPr>
        <w:pStyle w:val="a5"/>
        <w:numPr>
          <w:ilvl w:val="0"/>
          <w:numId w:val="3"/>
        </w:numPr>
        <w:spacing w:line="360" w:lineRule="auto"/>
        <w:ind w:firstLineChars="0"/>
        <w:rPr>
          <w:sz w:val="24"/>
          <w:szCs w:val="24"/>
        </w:rPr>
      </w:pPr>
      <w:r w:rsidRPr="00C4422A">
        <w:rPr>
          <w:rFonts w:hint="eastAsia"/>
          <w:sz w:val="24"/>
          <w:szCs w:val="24"/>
        </w:rPr>
        <w:t>用户可以通过指标值录入功能填写当前年度的指标值并进行相应的维护操作，用户填写</w:t>
      </w:r>
      <w:proofErr w:type="gramStart"/>
      <w:r w:rsidRPr="00C4422A">
        <w:rPr>
          <w:rFonts w:hint="eastAsia"/>
          <w:sz w:val="24"/>
          <w:szCs w:val="24"/>
        </w:rPr>
        <w:t>完指标</w:t>
      </w:r>
      <w:proofErr w:type="gramEnd"/>
      <w:r w:rsidRPr="00C4422A">
        <w:rPr>
          <w:rFonts w:hint="eastAsia"/>
          <w:sz w:val="24"/>
          <w:szCs w:val="24"/>
        </w:rPr>
        <w:t>值后，</w:t>
      </w:r>
      <w:r w:rsidR="00C75937" w:rsidRPr="00C4422A">
        <w:rPr>
          <w:rFonts w:hint="eastAsia"/>
          <w:sz w:val="24"/>
          <w:szCs w:val="24"/>
        </w:rPr>
        <w:t>通知上级单位进行审核；</w:t>
      </w:r>
    </w:p>
    <w:p w:rsidR="00C75937" w:rsidRPr="00C4422A" w:rsidRDefault="00C75937" w:rsidP="00415BF7">
      <w:pPr>
        <w:pStyle w:val="a5"/>
        <w:numPr>
          <w:ilvl w:val="0"/>
          <w:numId w:val="3"/>
        </w:numPr>
        <w:spacing w:line="360" w:lineRule="auto"/>
        <w:ind w:firstLineChars="0"/>
        <w:rPr>
          <w:sz w:val="24"/>
          <w:szCs w:val="24"/>
        </w:rPr>
      </w:pPr>
      <w:r w:rsidRPr="00C4422A">
        <w:rPr>
          <w:rFonts w:hint="eastAsia"/>
          <w:sz w:val="24"/>
          <w:szCs w:val="24"/>
        </w:rPr>
        <w:t>通过指标值审核情况查询功能查询当前年度指标值审核情况，</w:t>
      </w:r>
      <w:r w:rsidR="00FF7298" w:rsidRPr="00C4422A">
        <w:rPr>
          <w:rFonts w:hint="eastAsia"/>
          <w:sz w:val="24"/>
          <w:szCs w:val="24"/>
        </w:rPr>
        <w:t>用户可以</w:t>
      </w:r>
      <w:r w:rsidRPr="00C4422A">
        <w:rPr>
          <w:rFonts w:hint="eastAsia"/>
          <w:sz w:val="24"/>
          <w:szCs w:val="24"/>
        </w:rPr>
        <w:t>根据审核情况对指标值进行再次维护；</w:t>
      </w:r>
    </w:p>
    <w:p w:rsidR="002D2B8A" w:rsidRPr="00C4422A" w:rsidRDefault="005107DF" w:rsidP="00415BF7">
      <w:pPr>
        <w:pStyle w:val="a5"/>
        <w:numPr>
          <w:ilvl w:val="0"/>
          <w:numId w:val="3"/>
        </w:numPr>
        <w:spacing w:line="360" w:lineRule="auto"/>
        <w:ind w:firstLineChars="0"/>
        <w:rPr>
          <w:sz w:val="24"/>
          <w:szCs w:val="24"/>
        </w:rPr>
      </w:pPr>
      <w:r w:rsidRPr="00C4422A">
        <w:rPr>
          <w:rFonts w:hint="eastAsia"/>
          <w:sz w:val="24"/>
          <w:szCs w:val="24"/>
        </w:rPr>
        <w:t>用户还可以查询权限范围内的指标值情况。</w:t>
      </w:r>
    </w:p>
    <w:p w:rsidR="00593E1B" w:rsidRDefault="00593E1B" w:rsidP="00593E1B">
      <w:pPr>
        <w:pStyle w:val="3"/>
        <w:numPr>
          <w:ilvl w:val="2"/>
          <w:numId w:val="2"/>
        </w:numPr>
      </w:pPr>
      <w:bookmarkStart w:id="6" w:name="_Toc353712580"/>
      <w:r>
        <w:rPr>
          <w:rFonts w:hint="eastAsia"/>
        </w:rPr>
        <w:t>指标值审核管理</w:t>
      </w:r>
      <w:bookmarkEnd w:id="6"/>
    </w:p>
    <w:p w:rsidR="00C65878" w:rsidRPr="00C4422A" w:rsidRDefault="005D4B13" w:rsidP="00C4422A">
      <w:pPr>
        <w:spacing w:line="360" w:lineRule="auto"/>
        <w:ind w:firstLine="420"/>
        <w:rPr>
          <w:sz w:val="24"/>
          <w:szCs w:val="24"/>
        </w:rPr>
      </w:pPr>
      <w:r w:rsidRPr="00C4422A">
        <w:rPr>
          <w:rFonts w:hint="eastAsia"/>
          <w:sz w:val="24"/>
          <w:szCs w:val="24"/>
        </w:rPr>
        <w:t>指标值审核管理主要</w:t>
      </w:r>
      <w:proofErr w:type="gramStart"/>
      <w:r w:rsidRPr="00C4422A">
        <w:rPr>
          <w:rFonts w:hint="eastAsia"/>
          <w:sz w:val="24"/>
          <w:szCs w:val="24"/>
        </w:rPr>
        <w:t>用于省</w:t>
      </w:r>
      <w:proofErr w:type="gramEnd"/>
      <w:r w:rsidRPr="00C4422A">
        <w:rPr>
          <w:rFonts w:hint="eastAsia"/>
          <w:sz w:val="24"/>
          <w:szCs w:val="24"/>
        </w:rPr>
        <w:t>公司对县公司填写的指标进行审核，审核完后才可以上报给网公司，省公司对辖属的子公司</w:t>
      </w:r>
      <w:r w:rsidR="003D0199" w:rsidRPr="00C4422A">
        <w:rPr>
          <w:rFonts w:hint="eastAsia"/>
          <w:sz w:val="24"/>
          <w:szCs w:val="24"/>
        </w:rPr>
        <w:t>录入完的指标值进行审核，对不符合要求的指标值进行驳回进填写审核意见供子公司相关录入人员参考，审核通过后，网公司的用户可以查看该公司的指标值情况</w:t>
      </w:r>
      <w:r w:rsidR="002B42E3" w:rsidRPr="00C4422A">
        <w:rPr>
          <w:rFonts w:hint="eastAsia"/>
          <w:sz w:val="24"/>
          <w:szCs w:val="24"/>
        </w:rPr>
        <w:t>。</w:t>
      </w:r>
    </w:p>
    <w:p w:rsidR="00734557" w:rsidRDefault="00734557" w:rsidP="00734557">
      <w:pPr>
        <w:spacing w:line="360" w:lineRule="auto"/>
      </w:pPr>
    </w:p>
    <w:p w:rsidR="00734557" w:rsidRDefault="00781A73" w:rsidP="00781A73">
      <w:pPr>
        <w:pStyle w:val="2"/>
        <w:numPr>
          <w:ilvl w:val="1"/>
          <w:numId w:val="2"/>
        </w:numPr>
      </w:pPr>
      <w:bookmarkStart w:id="7" w:name="_Toc353712581"/>
      <w:r>
        <w:rPr>
          <w:rFonts w:hint="eastAsia"/>
        </w:rPr>
        <w:t>系统管理</w:t>
      </w:r>
      <w:bookmarkEnd w:id="7"/>
    </w:p>
    <w:p w:rsidR="00781A73" w:rsidRDefault="00781A73" w:rsidP="00781A73">
      <w:pPr>
        <w:pStyle w:val="3"/>
        <w:numPr>
          <w:ilvl w:val="2"/>
          <w:numId w:val="2"/>
        </w:numPr>
      </w:pPr>
      <w:bookmarkStart w:id="8" w:name="_Toc353712582"/>
      <w:r>
        <w:rPr>
          <w:rFonts w:hint="eastAsia"/>
        </w:rPr>
        <w:t>子公司管理</w:t>
      </w:r>
      <w:bookmarkEnd w:id="8"/>
    </w:p>
    <w:p w:rsidR="00781A73" w:rsidRPr="00C4422A" w:rsidRDefault="00565976" w:rsidP="00565976">
      <w:pPr>
        <w:spacing w:line="360" w:lineRule="auto"/>
        <w:ind w:firstLine="420"/>
        <w:rPr>
          <w:sz w:val="24"/>
          <w:szCs w:val="24"/>
        </w:rPr>
      </w:pPr>
      <w:r w:rsidRPr="00C4422A">
        <w:rPr>
          <w:rFonts w:hint="eastAsia"/>
          <w:sz w:val="24"/>
          <w:szCs w:val="24"/>
        </w:rPr>
        <w:t>子公司管理主要用于维护子公司</w:t>
      </w:r>
      <w:r w:rsidR="003E6B3D" w:rsidRPr="00C4422A">
        <w:rPr>
          <w:rFonts w:hint="eastAsia"/>
          <w:sz w:val="24"/>
          <w:szCs w:val="24"/>
        </w:rPr>
        <w:t>基础信息，基础信息包含公司名称、序号、地理位置图片及所属省、市等。</w:t>
      </w:r>
      <w:r w:rsidR="00C01E5B" w:rsidRPr="00C4422A">
        <w:rPr>
          <w:rFonts w:hint="eastAsia"/>
          <w:sz w:val="24"/>
          <w:szCs w:val="24"/>
        </w:rPr>
        <w:t>管理员可以对子公司基础信息进行增加、修改及删除操作。</w:t>
      </w:r>
    </w:p>
    <w:p w:rsidR="00781A73" w:rsidRDefault="00781A73" w:rsidP="00781A73">
      <w:pPr>
        <w:pStyle w:val="3"/>
        <w:numPr>
          <w:ilvl w:val="2"/>
          <w:numId w:val="2"/>
        </w:numPr>
      </w:pPr>
      <w:bookmarkStart w:id="9" w:name="_Toc353712583"/>
      <w:r>
        <w:rPr>
          <w:rFonts w:hint="eastAsia"/>
        </w:rPr>
        <w:t>用户管理</w:t>
      </w:r>
      <w:bookmarkEnd w:id="9"/>
    </w:p>
    <w:p w:rsidR="00C01E5B" w:rsidRPr="00C4422A" w:rsidRDefault="00A85FD8" w:rsidP="00A85FD8">
      <w:pPr>
        <w:spacing w:line="360" w:lineRule="auto"/>
        <w:ind w:firstLine="420"/>
        <w:rPr>
          <w:sz w:val="24"/>
          <w:szCs w:val="24"/>
        </w:rPr>
      </w:pPr>
      <w:r w:rsidRPr="00C4422A">
        <w:rPr>
          <w:rFonts w:hint="eastAsia"/>
          <w:sz w:val="24"/>
          <w:szCs w:val="24"/>
        </w:rPr>
        <w:t>系统应提供用户管理功能，可以灵活的添加用户，用于登录系统做指标值录入等操作，还可以灵活的增加及删除用户信息。</w:t>
      </w:r>
    </w:p>
    <w:p w:rsidR="00C01E5B" w:rsidRPr="00C01E5B" w:rsidRDefault="00C01E5B" w:rsidP="00140B17">
      <w:pPr>
        <w:pStyle w:val="3"/>
        <w:numPr>
          <w:ilvl w:val="2"/>
          <w:numId w:val="2"/>
        </w:numPr>
      </w:pPr>
      <w:bookmarkStart w:id="10" w:name="_Toc353712584"/>
      <w:r>
        <w:rPr>
          <w:rFonts w:hint="eastAsia"/>
        </w:rPr>
        <w:lastRenderedPageBreak/>
        <w:t>权限管理</w:t>
      </w:r>
      <w:bookmarkEnd w:id="10"/>
    </w:p>
    <w:p w:rsidR="00C01E5B" w:rsidRPr="00C4422A" w:rsidRDefault="00140B17" w:rsidP="00C4422A">
      <w:pPr>
        <w:spacing w:line="360" w:lineRule="auto"/>
        <w:ind w:firstLine="420"/>
        <w:rPr>
          <w:sz w:val="24"/>
          <w:szCs w:val="24"/>
        </w:rPr>
      </w:pPr>
      <w:r w:rsidRPr="00C4422A">
        <w:rPr>
          <w:rFonts w:hint="eastAsia"/>
          <w:sz w:val="24"/>
          <w:szCs w:val="24"/>
        </w:rPr>
        <w:t>系统提供权限管理功能，控制特定的用户只能录入或查看其管辖范围内的指标值情况及报表情况</w:t>
      </w:r>
      <w:r w:rsidR="00703479" w:rsidRPr="00C4422A">
        <w:rPr>
          <w:rFonts w:hint="eastAsia"/>
          <w:sz w:val="24"/>
          <w:szCs w:val="24"/>
        </w:rPr>
        <w:t>，例如市公司用户只能查看其所属的县级子公司的指标值、省公司用户只能查看其所属的所有市、县公司的指标值情况，网公司用户可以查看所有指标值情况</w:t>
      </w:r>
      <w:r w:rsidR="00DD2CD2" w:rsidRPr="00C4422A">
        <w:rPr>
          <w:rFonts w:hint="eastAsia"/>
          <w:sz w:val="24"/>
          <w:szCs w:val="24"/>
        </w:rPr>
        <w:t>。</w:t>
      </w:r>
    </w:p>
    <w:p w:rsidR="00CE44CA" w:rsidRDefault="00CE44CA" w:rsidP="00CE44CA">
      <w:pPr>
        <w:spacing w:line="360" w:lineRule="auto"/>
      </w:pPr>
    </w:p>
    <w:p w:rsidR="00CE44CA" w:rsidRDefault="00CE44CA" w:rsidP="004768ED">
      <w:pPr>
        <w:pStyle w:val="2"/>
        <w:numPr>
          <w:ilvl w:val="1"/>
          <w:numId w:val="2"/>
        </w:numPr>
      </w:pPr>
      <w:bookmarkStart w:id="11" w:name="_Toc353712585"/>
      <w:r>
        <w:rPr>
          <w:rFonts w:hint="eastAsia"/>
        </w:rPr>
        <w:t>站内信息管理</w:t>
      </w:r>
      <w:bookmarkEnd w:id="11"/>
    </w:p>
    <w:p w:rsidR="004768ED" w:rsidRPr="00C4422A" w:rsidRDefault="00BE68B3" w:rsidP="00C4422A">
      <w:pPr>
        <w:spacing w:line="360" w:lineRule="auto"/>
        <w:ind w:firstLine="420"/>
        <w:rPr>
          <w:sz w:val="24"/>
          <w:szCs w:val="24"/>
        </w:rPr>
      </w:pPr>
      <w:r w:rsidRPr="00C4422A">
        <w:rPr>
          <w:rFonts w:hint="eastAsia"/>
          <w:sz w:val="24"/>
          <w:szCs w:val="24"/>
        </w:rPr>
        <w:t>当子公司填写</w:t>
      </w:r>
      <w:proofErr w:type="gramStart"/>
      <w:r w:rsidRPr="00C4422A">
        <w:rPr>
          <w:rFonts w:hint="eastAsia"/>
          <w:sz w:val="24"/>
          <w:szCs w:val="24"/>
        </w:rPr>
        <w:t>完相应</w:t>
      </w:r>
      <w:proofErr w:type="gramEnd"/>
      <w:r w:rsidRPr="00C4422A">
        <w:rPr>
          <w:rFonts w:hint="eastAsia"/>
          <w:sz w:val="24"/>
          <w:szCs w:val="24"/>
        </w:rPr>
        <w:t>信息上报到上级单位要求审核时，系统会自动发送站内信息给</w:t>
      </w:r>
      <w:r w:rsidR="0087347C" w:rsidRPr="00C4422A">
        <w:rPr>
          <w:rFonts w:hint="eastAsia"/>
          <w:sz w:val="24"/>
          <w:szCs w:val="24"/>
        </w:rPr>
        <w:t>相应</w:t>
      </w:r>
      <w:r w:rsidRPr="00C4422A">
        <w:rPr>
          <w:rFonts w:hint="eastAsia"/>
          <w:sz w:val="24"/>
          <w:szCs w:val="24"/>
        </w:rPr>
        <w:t>审核用户</w:t>
      </w:r>
      <w:r w:rsidR="0087347C" w:rsidRPr="00C4422A">
        <w:rPr>
          <w:rFonts w:hint="eastAsia"/>
          <w:sz w:val="24"/>
          <w:szCs w:val="24"/>
        </w:rPr>
        <w:t>，提示其进行审核；审核完成后，系统也会提示子公司查看相应的审核信息，站内信息功能为用户提供便捷通知的功能。</w:t>
      </w:r>
    </w:p>
    <w:p w:rsidR="00CE44CA" w:rsidRDefault="00CE44CA" w:rsidP="004768ED">
      <w:pPr>
        <w:pStyle w:val="2"/>
        <w:numPr>
          <w:ilvl w:val="1"/>
          <w:numId w:val="2"/>
        </w:numPr>
      </w:pPr>
      <w:bookmarkStart w:id="12" w:name="_Toc353712586"/>
      <w:r>
        <w:rPr>
          <w:rFonts w:hint="eastAsia"/>
        </w:rPr>
        <w:t>报表管理</w:t>
      </w:r>
      <w:bookmarkEnd w:id="12"/>
    </w:p>
    <w:p w:rsidR="0067539E" w:rsidRDefault="0058192D" w:rsidP="0058192D">
      <w:pPr>
        <w:pStyle w:val="3"/>
        <w:numPr>
          <w:ilvl w:val="2"/>
          <w:numId w:val="2"/>
        </w:numPr>
      </w:pPr>
      <w:bookmarkStart w:id="13" w:name="_Toc353712587"/>
      <w:r>
        <w:rPr>
          <w:rFonts w:hint="eastAsia"/>
        </w:rPr>
        <w:t>报表查看</w:t>
      </w:r>
      <w:bookmarkEnd w:id="13"/>
    </w:p>
    <w:p w:rsidR="0058192D" w:rsidRPr="00C4422A" w:rsidRDefault="00FA6DC7" w:rsidP="00B25A60">
      <w:pPr>
        <w:spacing w:line="360" w:lineRule="auto"/>
        <w:ind w:firstLine="420"/>
        <w:rPr>
          <w:sz w:val="24"/>
          <w:szCs w:val="24"/>
        </w:rPr>
      </w:pPr>
      <w:r w:rsidRPr="00C4422A">
        <w:rPr>
          <w:rFonts w:hint="eastAsia"/>
          <w:sz w:val="24"/>
          <w:szCs w:val="24"/>
        </w:rPr>
        <w:t>系统通过计算分析出综合计划指标完成情况、</w:t>
      </w:r>
      <w:r w:rsidR="00A44E69" w:rsidRPr="00C4422A">
        <w:rPr>
          <w:rFonts w:hint="eastAsia"/>
          <w:sz w:val="24"/>
          <w:szCs w:val="24"/>
        </w:rPr>
        <w:t>关键指标完成情况分析</w:t>
      </w:r>
      <w:r w:rsidR="00D73CB6" w:rsidRPr="00C4422A">
        <w:rPr>
          <w:rFonts w:hint="eastAsia"/>
          <w:sz w:val="24"/>
          <w:szCs w:val="24"/>
        </w:rPr>
        <w:t>等报表情况，供报表生成</w:t>
      </w:r>
      <w:r w:rsidR="003C15E8" w:rsidRPr="00C4422A">
        <w:rPr>
          <w:rFonts w:hint="eastAsia"/>
          <w:sz w:val="24"/>
          <w:szCs w:val="24"/>
        </w:rPr>
        <w:t>，供生成报告使用。</w:t>
      </w:r>
      <w:r w:rsidR="00C63063" w:rsidRPr="00C4422A">
        <w:rPr>
          <w:rFonts w:hint="eastAsia"/>
          <w:sz w:val="24"/>
          <w:szCs w:val="24"/>
        </w:rPr>
        <w:t>同时，用户还可以查看历年的报表情况，通过年度查找对应的报表进行相应的数据分析。</w:t>
      </w:r>
    </w:p>
    <w:p w:rsidR="0058192D" w:rsidRDefault="00E8044D" w:rsidP="0058192D">
      <w:pPr>
        <w:pStyle w:val="3"/>
        <w:numPr>
          <w:ilvl w:val="2"/>
          <w:numId w:val="2"/>
        </w:numPr>
      </w:pPr>
      <w:bookmarkStart w:id="14" w:name="_Toc353712588"/>
      <w:r>
        <w:rPr>
          <w:rFonts w:hint="eastAsia"/>
        </w:rPr>
        <w:t>报告管理</w:t>
      </w:r>
      <w:bookmarkEnd w:id="14"/>
    </w:p>
    <w:p w:rsidR="0058192D" w:rsidRPr="00C4422A" w:rsidRDefault="0050301F" w:rsidP="00C4422A">
      <w:pPr>
        <w:spacing w:line="360" w:lineRule="auto"/>
        <w:ind w:firstLine="420"/>
        <w:rPr>
          <w:sz w:val="24"/>
          <w:szCs w:val="24"/>
        </w:rPr>
      </w:pPr>
      <w:r w:rsidRPr="00C4422A">
        <w:rPr>
          <w:rFonts w:hint="eastAsia"/>
          <w:sz w:val="24"/>
          <w:szCs w:val="24"/>
        </w:rPr>
        <w:t>通过子公司填写的指标值信息，系统可以通过特定的计算及分析，</w:t>
      </w:r>
      <w:r w:rsidR="005E3F04" w:rsidRPr="00C4422A">
        <w:rPr>
          <w:rFonts w:hint="eastAsia"/>
          <w:sz w:val="24"/>
          <w:szCs w:val="24"/>
        </w:rPr>
        <w:t>自动</w:t>
      </w:r>
      <w:r w:rsidRPr="00C4422A">
        <w:rPr>
          <w:rFonts w:hint="eastAsia"/>
          <w:sz w:val="24"/>
          <w:szCs w:val="24"/>
        </w:rPr>
        <w:t>生成子公司年度指标基本情况、指标完成情况及维度分析情况等</w:t>
      </w:r>
      <w:r w:rsidR="009B6011" w:rsidRPr="00C4422A">
        <w:rPr>
          <w:rFonts w:hint="eastAsia"/>
          <w:sz w:val="24"/>
          <w:szCs w:val="24"/>
        </w:rPr>
        <w:t>指标分析</w:t>
      </w:r>
      <w:r w:rsidR="00B82E1A" w:rsidRPr="00C4422A">
        <w:rPr>
          <w:rFonts w:hint="eastAsia"/>
          <w:sz w:val="24"/>
          <w:szCs w:val="24"/>
        </w:rPr>
        <w:t>信息</w:t>
      </w:r>
      <w:r w:rsidR="00B03CCF" w:rsidRPr="00C4422A">
        <w:rPr>
          <w:rFonts w:hint="eastAsia"/>
          <w:sz w:val="24"/>
          <w:szCs w:val="24"/>
        </w:rPr>
        <w:t>。</w:t>
      </w:r>
      <w:r w:rsidR="006B6843" w:rsidRPr="00C4422A">
        <w:rPr>
          <w:rFonts w:hint="eastAsia"/>
          <w:sz w:val="24"/>
          <w:szCs w:val="24"/>
        </w:rPr>
        <w:t>同时，用户还可以查看子公司历史报告情况。</w:t>
      </w:r>
    </w:p>
    <w:p w:rsidR="00AE267E" w:rsidRDefault="00BD5464" w:rsidP="00BD5464">
      <w:pPr>
        <w:pStyle w:val="1"/>
        <w:numPr>
          <w:ilvl w:val="0"/>
          <w:numId w:val="2"/>
        </w:numPr>
      </w:pPr>
      <w:bookmarkStart w:id="15" w:name="_Toc353712589"/>
      <w:r>
        <w:rPr>
          <w:rFonts w:hint="eastAsia"/>
        </w:rPr>
        <w:lastRenderedPageBreak/>
        <w:t>架构设计</w:t>
      </w:r>
      <w:bookmarkEnd w:id="15"/>
    </w:p>
    <w:p w:rsidR="00BD5464" w:rsidRDefault="005B0ADB" w:rsidP="00347DFC">
      <w:pPr>
        <w:pStyle w:val="2"/>
        <w:numPr>
          <w:ilvl w:val="1"/>
          <w:numId w:val="2"/>
        </w:numPr>
      </w:pPr>
      <w:bookmarkStart w:id="16" w:name="_Toc353712590"/>
      <w:r>
        <w:rPr>
          <w:rFonts w:hint="eastAsia"/>
        </w:rPr>
        <w:t>设计思路</w:t>
      </w:r>
      <w:bookmarkEnd w:id="16"/>
    </w:p>
    <w:p w:rsidR="0046240E" w:rsidRPr="00C4422A" w:rsidRDefault="0046240E" w:rsidP="00C4422A">
      <w:pPr>
        <w:spacing w:line="360" w:lineRule="auto"/>
        <w:ind w:firstLine="420"/>
        <w:rPr>
          <w:sz w:val="24"/>
          <w:szCs w:val="24"/>
        </w:rPr>
      </w:pPr>
      <w:r w:rsidRPr="00C4422A">
        <w:rPr>
          <w:rFonts w:hint="eastAsia"/>
          <w:sz w:val="24"/>
          <w:szCs w:val="24"/>
        </w:rPr>
        <w:t>本系统建设主要是基于</w:t>
      </w:r>
      <w:r w:rsidRPr="00C4422A">
        <w:rPr>
          <w:rFonts w:hint="eastAsia"/>
          <w:sz w:val="24"/>
          <w:szCs w:val="24"/>
        </w:rPr>
        <w:t>J2EE</w:t>
      </w:r>
      <w:r w:rsidRPr="00C4422A">
        <w:rPr>
          <w:rFonts w:hint="eastAsia"/>
          <w:sz w:val="24"/>
          <w:szCs w:val="24"/>
        </w:rPr>
        <w:t>技术思想，选择业界领先的、性能稳定的应用服务器和中间件产品，建立以应用服务器为中心的四层或多层的体系结构，实现系统数据逻辑、业务逻辑、应用逻辑和表现逻辑的分离，这既保证了系统扩展性，也大大增强了系统的可靠性和安全性。</w:t>
      </w:r>
    </w:p>
    <w:p w:rsidR="005B0ADB" w:rsidRPr="00C4422A" w:rsidRDefault="0046240E" w:rsidP="0046240E">
      <w:pPr>
        <w:spacing w:line="360" w:lineRule="auto"/>
        <w:ind w:firstLine="420"/>
        <w:rPr>
          <w:sz w:val="24"/>
          <w:szCs w:val="24"/>
        </w:rPr>
      </w:pPr>
      <w:r w:rsidRPr="00C4422A">
        <w:rPr>
          <w:rFonts w:hint="eastAsia"/>
          <w:sz w:val="24"/>
          <w:szCs w:val="24"/>
        </w:rPr>
        <w:t>本系统遵循标准的面向对象思想，采用纯</w:t>
      </w:r>
      <w:r w:rsidRPr="00C4422A">
        <w:rPr>
          <w:rFonts w:hint="eastAsia"/>
          <w:sz w:val="24"/>
          <w:szCs w:val="24"/>
        </w:rPr>
        <w:t>B/S</w:t>
      </w:r>
      <w:r w:rsidRPr="00C4422A">
        <w:rPr>
          <w:rFonts w:hint="eastAsia"/>
          <w:sz w:val="24"/>
          <w:szCs w:val="24"/>
        </w:rPr>
        <w:t>方式结构，结合本项目实际需求，为数据资源共享、整合整理和分析预测等核心应用功能提供集中的应用功能，尤其是将审核转换、分析汇总等各种负责运算的功能由后台服务器来集中处理，尽量减少在线处理，这样不仅提供系统性能和服务效率，还便于系统的配置、部署和移植。</w:t>
      </w:r>
    </w:p>
    <w:p w:rsidR="005B0ADB" w:rsidRDefault="005B0ADB" w:rsidP="00347DFC">
      <w:pPr>
        <w:pStyle w:val="2"/>
        <w:numPr>
          <w:ilvl w:val="1"/>
          <w:numId w:val="2"/>
        </w:numPr>
      </w:pPr>
      <w:bookmarkStart w:id="17" w:name="_Toc353712591"/>
      <w:r>
        <w:rPr>
          <w:rFonts w:hint="eastAsia"/>
        </w:rPr>
        <w:t>技术架构</w:t>
      </w:r>
      <w:bookmarkEnd w:id="17"/>
    </w:p>
    <w:p w:rsidR="001D37EC" w:rsidRPr="00C4422A" w:rsidRDefault="000205D1" w:rsidP="001D37EC">
      <w:pPr>
        <w:spacing w:line="360" w:lineRule="auto"/>
        <w:ind w:firstLine="420"/>
        <w:rPr>
          <w:sz w:val="24"/>
          <w:szCs w:val="24"/>
        </w:rPr>
      </w:pPr>
      <w:r w:rsidRPr="00C4422A">
        <w:rPr>
          <w:rFonts w:hint="eastAsia"/>
          <w:sz w:val="24"/>
          <w:szCs w:val="24"/>
        </w:rPr>
        <w:t>指标管理系统项目</w:t>
      </w:r>
      <w:r w:rsidR="001D37EC" w:rsidRPr="00C4422A">
        <w:rPr>
          <w:rFonts w:hint="eastAsia"/>
          <w:sz w:val="24"/>
          <w:szCs w:val="24"/>
        </w:rPr>
        <w:t>的技术</w:t>
      </w:r>
      <w:r w:rsidR="00F17209" w:rsidRPr="00C4422A">
        <w:rPr>
          <w:rFonts w:hint="eastAsia"/>
          <w:sz w:val="24"/>
          <w:szCs w:val="24"/>
        </w:rPr>
        <w:t>主要包括</w:t>
      </w:r>
      <w:r w:rsidR="001D37EC" w:rsidRPr="00C4422A">
        <w:rPr>
          <w:sz w:val="24"/>
          <w:szCs w:val="24"/>
        </w:rPr>
        <w:t>Web</w:t>
      </w:r>
      <w:r w:rsidR="001D37EC" w:rsidRPr="00C4422A">
        <w:rPr>
          <w:rFonts w:hint="eastAsia"/>
          <w:sz w:val="24"/>
          <w:szCs w:val="24"/>
        </w:rPr>
        <w:t>技术，项目的技术架构涉及到数据库、中间件、业务流程、页面展现等技术方向。整个项目系统从逻辑上划分为：客户端、展现层、应用处理层、数据存储层、应用中间件、操作系统，各层在系统应用中承担不同的职责。</w:t>
      </w:r>
      <w:r w:rsidR="00BA7560" w:rsidRPr="00C4422A">
        <w:rPr>
          <w:rFonts w:hint="eastAsia"/>
          <w:sz w:val="24"/>
          <w:szCs w:val="24"/>
        </w:rPr>
        <w:t>指标管理系统</w:t>
      </w:r>
      <w:r w:rsidR="001D37EC" w:rsidRPr="00C4422A">
        <w:rPr>
          <w:rFonts w:hint="eastAsia"/>
          <w:sz w:val="24"/>
          <w:szCs w:val="24"/>
        </w:rPr>
        <w:t>总体技术架构如下图所示：</w:t>
      </w:r>
    </w:p>
    <w:p w:rsidR="001D37EC" w:rsidRDefault="00097251" w:rsidP="001D37EC">
      <w:pPr>
        <w:jc w:val="center"/>
      </w:pPr>
      <w:r>
        <w:object w:dxaOrig="11979" w:dyaOrig="10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82.55pt" o:ole="">
            <v:imagedata r:id="rId14" o:title=""/>
          </v:shape>
          <o:OLEObject Type="Embed" ProgID="Visio.Drawing.11" ShapeID="_x0000_i1025" DrawAspect="Content" ObjectID="_1427454992" r:id="rId15"/>
        </w:object>
      </w:r>
    </w:p>
    <w:p w:rsidR="001D37EC" w:rsidRPr="006323C9" w:rsidRDefault="001D37EC" w:rsidP="001D37EC">
      <w:pPr>
        <w:pStyle w:val="a5"/>
        <w:numPr>
          <w:ilvl w:val="0"/>
          <w:numId w:val="5"/>
        </w:numPr>
        <w:ind w:firstLineChars="0"/>
        <w:rPr>
          <w:b/>
          <w:sz w:val="24"/>
          <w:szCs w:val="24"/>
        </w:rPr>
      </w:pPr>
      <w:r w:rsidRPr="006323C9">
        <w:rPr>
          <w:rFonts w:hint="eastAsia"/>
          <w:b/>
          <w:sz w:val="24"/>
          <w:szCs w:val="24"/>
        </w:rPr>
        <w:t>客户端</w:t>
      </w:r>
    </w:p>
    <w:p w:rsidR="001D37EC" w:rsidRPr="00C4422A" w:rsidRDefault="001D37EC" w:rsidP="001D37EC">
      <w:pPr>
        <w:spacing w:line="360" w:lineRule="auto"/>
        <w:ind w:firstLine="420"/>
        <w:rPr>
          <w:sz w:val="24"/>
          <w:szCs w:val="24"/>
        </w:rPr>
      </w:pPr>
      <w:r w:rsidRPr="00C4422A">
        <w:rPr>
          <w:rFonts w:hint="eastAsia"/>
          <w:sz w:val="24"/>
          <w:szCs w:val="24"/>
        </w:rPr>
        <w:t>客户端技术为用户提供访问</w:t>
      </w:r>
      <w:r w:rsidR="00097251" w:rsidRPr="00C4422A">
        <w:rPr>
          <w:rFonts w:hint="eastAsia"/>
          <w:sz w:val="24"/>
          <w:szCs w:val="24"/>
        </w:rPr>
        <w:t>指标管理系统</w:t>
      </w:r>
      <w:r w:rsidRPr="00C4422A">
        <w:rPr>
          <w:rFonts w:hint="eastAsia"/>
          <w:sz w:val="24"/>
          <w:szCs w:val="24"/>
        </w:rPr>
        <w:t>的通道，为</w:t>
      </w:r>
      <w:r w:rsidR="00097251" w:rsidRPr="00C4422A">
        <w:rPr>
          <w:rFonts w:hint="eastAsia"/>
          <w:sz w:val="24"/>
          <w:szCs w:val="24"/>
        </w:rPr>
        <w:t>指标管理系统</w:t>
      </w:r>
      <w:r w:rsidRPr="00C4422A">
        <w:rPr>
          <w:rFonts w:hint="eastAsia"/>
          <w:sz w:val="24"/>
          <w:szCs w:val="24"/>
        </w:rPr>
        <w:t>展现</w:t>
      </w:r>
      <w:proofErr w:type="gramStart"/>
      <w:r w:rsidRPr="00C4422A">
        <w:rPr>
          <w:rFonts w:hint="eastAsia"/>
          <w:sz w:val="24"/>
          <w:szCs w:val="24"/>
        </w:rPr>
        <w:t>层功能</w:t>
      </w:r>
      <w:proofErr w:type="gramEnd"/>
      <w:r w:rsidRPr="00C4422A">
        <w:rPr>
          <w:rFonts w:hint="eastAsia"/>
          <w:sz w:val="24"/>
          <w:szCs w:val="24"/>
        </w:rPr>
        <w:t>提供技术支撑。支持客户端常用浏览器，包括</w:t>
      </w:r>
      <w:r w:rsidRPr="00C4422A">
        <w:rPr>
          <w:sz w:val="24"/>
          <w:szCs w:val="24"/>
        </w:rPr>
        <w:t>IE</w:t>
      </w:r>
      <w:r w:rsidRPr="00C4422A">
        <w:rPr>
          <w:rFonts w:hint="eastAsia"/>
          <w:sz w:val="24"/>
          <w:szCs w:val="24"/>
        </w:rPr>
        <w:t>、</w:t>
      </w:r>
      <w:r w:rsidRPr="00C4422A">
        <w:rPr>
          <w:sz w:val="24"/>
          <w:szCs w:val="24"/>
        </w:rPr>
        <w:t>Fir</w:t>
      </w:r>
      <w:r w:rsidRPr="00C4422A">
        <w:rPr>
          <w:rFonts w:hint="eastAsia"/>
          <w:sz w:val="24"/>
          <w:szCs w:val="24"/>
        </w:rPr>
        <w:t>e</w:t>
      </w:r>
      <w:r w:rsidRPr="00C4422A">
        <w:rPr>
          <w:sz w:val="24"/>
          <w:szCs w:val="24"/>
        </w:rPr>
        <w:t>fox</w:t>
      </w:r>
      <w:r w:rsidRPr="00C4422A">
        <w:rPr>
          <w:rFonts w:hint="eastAsia"/>
          <w:sz w:val="24"/>
          <w:szCs w:val="24"/>
        </w:rPr>
        <w:t>、</w:t>
      </w:r>
      <w:r w:rsidRPr="00C4422A">
        <w:rPr>
          <w:sz w:val="24"/>
          <w:szCs w:val="24"/>
        </w:rPr>
        <w:t>Ch</w:t>
      </w:r>
      <w:r w:rsidRPr="00C4422A">
        <w:rPr>
          <w:rFonts w:hint="eastAsia"/>
          <w:sz w:val="24"/>
          <w:szCs w:val="24"/>
        </w:rPr>
        <w:t>ro</w:t>
      </w:r>
      <w:r w:rsidRPr="00C4422A">
        <w:rPr>
          <w:sz w:val="24"/>
          <w:szCs w:val="24"/>
        </w:rPr>
        <w:t>me</w:t>
      </w:r>
      <w:r w:rsidRPr="00C4422A">
        <w:rPr>
          <w:rFonts w:hint="eastAsia"/>
          <w:sz w:val="24"/>
          <w:szCs w:val="24"/>
        </w:rPr>
        <w:t>等。</w:t>
      </w:r>
    </w:p>
    <w:p w:rsidR="001D37EC" w:rsidRPr="006323C9" w:rsidRDefault="001D37EC" w:rsidP="001D37EC">
      <w:pPr>
        <w:pStyle w:val="Bid"/>
        <w:numPr>
          <w:ilvl w:val="0"/>
          <w:numId w:val="5"/>
        </w:numPr>
        <w:ind w:firstLineChars="0"/>
        <w:rPr>
          <w:b/>
        </w:rPr>
      </w:pPr>
      <w:r w:rsidRPr="006323C9">
        <w:rPr>
          <w:rFonts w:hint="eastAsia"/>
          <w:b/>
        </w:rPr>
        <w:t>展现层</w:t>
      </w:r>
    </w:p>
    <w:p w:rsidR="001D37EC" w:rsidRPr="00C4422A" w:rsidRDefault="001D37EC" w:rsidP="001D37EC">
      <w:pPr>
        <w:spacing w:line="360" w:lineRule="auto"/>
        <w:ind w:firstLine="420"/>
        <w:rPr>
          <w:sz w:val="24"/>
          <w:szCs w:val="24"/>
        </w:rPr>
      </w:pPr>
      <w:r w:rsidRPr="00C4422A">
        <w:rPr>
          <w:rFonts w:hint="eastAsia"/>
          <w:sz w:val="24"/>
          <w:szCs w:val="24"/>
        </w:rPr>
        <w:t>系统遵循</w:t>
      </w:r>
      <w:r w:rsidRPr="00C4422A">
        <w:rPr>
          <w:sz w:val="24"/>
          <w:szCs w:val="24"/>
        </w:rPr>
        <w:t>J2EE</w:t>
      </w:r>
      <w:r w:rsidRPr="00C4422A">
        <w:rPr>
          <w:rFonts w:hint="eastAsia"/>
          <w:sz w:val="24"/>
          <w:szCs w:val="24"/>
        </w:rPr>
        <w:t>相关技术规范，综合考虑分布式技术、网格计算技术、信息集成技术、报表展示等相关技术支撑。系统遵循</w:t>
      </w:r>
      <w:r w:rsidRPr="00C4422A">
        <w:rPr>
          <w:sz w:val="24"/>
          <w:szCs w:val="24"/>
        </w:rPr>
        <w:t>W3C</w:t>
      </w:r>
      <w:r w:rsidRPr="00C4422A">
        <w:rPr>
          <w:rFonts w:hint="eastAsia"/>
          <w:sz w:val="24"/>
          <w:szCs w:val="24"/>
        </w:rPr>
        <w:t>、</w:t>
      </w:r>
      <w:r w:rsidRPr="00C4422A">
        <w:rPr>
          <w:sz w:val="24"/>
          <w:szCs w:val="24"/>
        </w:rPr>
        <w:t>CSS</w:t>
      </w:r>
      <w:r w:rsidRPr="00C4422A">
        <w:rPr>
          <w:rFonts w:hint="eastAsia"/>
          <w:sz w:val="24"/>
          <w:szCs w:val="24"/>
        </w:rPr>
        <w:t>展现标准。</w:t>
      </w:r>
    </w:p>
    <w:p w:rsidR="001D37EC" w:rsidRPr="006323C9" w:rsidRDefault="001D37EC" w:rsidP="001D37EC">
      <w:pPr>
        <w:pStyle w:val="Bid"/>
        <w:numPr>
          <w:ilvl w:val="0"/>
          <w:numId w:val="5"/>
        </w:numPr>
        <w:ind w:firstLineChars="0"/>
        <w:rPr>
          <w:b/>
        </w:rPr>
      </w:pPr>
      <w:r w:rsidRPr="006323C9">
        <w:rPr>
          <w:rFonts w:hint="eastAsia"/>
          <w:b/>
        </w:rPr>
        <w:t>业务处理层</w:t>
      </w:r>
    </w:p>
    <w:p w:rsidR="001D37EC" w:rsidRPr="00C4422A" w:rsidRDefault="001D37EC" w:rsidP="001D37EC">
      <w:pPr>
        <w:spacing w:line="360" w:lineRule="auto"/>
        <w:ind w:firstLine="420"/>
        <w:rPr>
          <w:sz w:val="24"/>
          <w:szCs w:val="24"/>
        </w:rPr>
      </w:pPr>
      <w:r w:rsidRPr="00C4422A">
        <w:rPr>
          <w:rFonts w:hint="eastAsia"/>
          <w:sz w:val="24"/>
          <w:szCs w:val="24"/>
        </w:rPr>
        <w:t>涵盖本部</w:t>
      </w:r>
      <w:r w:rsidR="00097251" w:rsidRPr="00C4422A">
        <w:rPr>
          <w:rFonts w:hint="eastAsia"/>
          <w:sz w:val="24"/>
          <w:szCs w:val="24"/>
        </w:rPr>
        <w:t>指标管理系统</w:t>
      </w:r>
      <w:r w:rsidRPr="00C4422A">
        <w:rPr>
          <w:rFonts w:hint="eastAsia"/>
          <w:sz w:val="24"/>
          <w:szCs w:val="24"/>
        </w:rPr>
        <w:t>的核心业务应用，包含指标管理、</w:t>
      </w:r>
      <w:r w:rsidR="00097251" w:rsidRPr="00C4422A">
        <w:rPr>
          <w:rFonts w:hint="eastAsia"/>
          <w:sz w:val="24"/>
          <w:szCs w:val="24"/>
        </w:rPr>
        <w:t>报表管理</w:t>
      </w:r>
      <w:r w:rsidRPr="00C4422A">
        <w:rPr>
          <w:rFonts w:hint="eastAsia"/>
          <w:sz w:val="24"/>
          <w:szCs w:val="24"/>
        </w:rPr>
        <w:t>等核心功能。</w:t>
      </w:r>
    </w:p>
    <w:p w:rsidR="001D37EC" w:rsidRPr="006323C9" w:rsidRDefault="001D37EC" w:rsidP="001D37EC">
      <w:pPr>
        <w:pStyle w:val="Bid"/>
        <w:numPr>
          <w:ilvl w:val="0"/>
          <w:numId w:val="6"/>
        </w:numPr>
        <w:ind w:firstLineChars="0"/>
        <w:rPr>
          <w:b/>
        </w:rPr>
      </w:pPr>
      <w:r w:rsidRPr="006323C9">
        <w:rPr>
          <w:rFonts w:hint="eastAsia"/>
          <w:b/>
        </w:rPr>
        <w:t>数据存储层</w:t>
      </w:r>
    </w:p>
    <w:p w:rsidR="001D37EC" w:rsidRPr="00C4422A" w:rsidRDefault="001D37EC" w:rsidP="001D37EC">
      <w:pPr>
        <w:spacing w:line="360" w:lineRule="auto"/>
        <w:ind w:firstLine="420"/>
        <w:rPr>
          <w:sz w:val="24"/>
          <w:szCs w:val="24"/>
        </w:rPr>
      </w:pPr>
      <w:r w:rsidRPr="00C4422A">
        <w:rPr>
          <w:rFonts w:hint="eastAsia"/>
          <w:sz w:val="24"/>
          <w:szCs w:val="24"/>
        </w:rPr>
        <w:t>为</w:t>
      </w:r>
      <w:r w:rsidR="00E70471" w:rsidRPr="00C4422A">
        <w:rPr>
          <w:rFonts w:hint="eastAsia"/>
          <w:sz w:val="24"/>
          <w:szCs w:val="24"/>
        </w:rPr>
        <w:t>指标管理系统</w:t>
      </w:r>
      <w:r w:rsidRPr="00C4422A">
        <w:rPr>
          <w:rFonts w:hint="eastAsia"/>
          <w:sz w:val="24"/>
          <w:szCs w:val="24"/>
        </w:rPr>
        <w:t>提供数据存储服务。</w:t>
      </w:r>
    </w:p>
    <w:p w:rsidR="001D37EC" w:rsidRPr="00F57FC3" w:rsidRDefault="001D37EC" w:rsidP="0010072E">
      <w:pPr>
        <w:pStyle w:val="Bid"/>
        <w:numPr>
          <w:ilvl w:val="0"/>
          <w:numId w:val="6"/>
        </w:numPr>
        <w:ind w:firstLineChars="0"/>
      </w:pPr>
      <w:r w:rsidRPr="0010072E">
        <w:rPr>
          <w:rFonts w:hint="eastAsia"/>
          <w:b/>
        </w:rPr>
        <w:t>应用</w:t>
      </w:r>
      <w:r w:rsidRPr="00F57FC3">
        <w:rPr>
          <w:rFonts w:hint="eastAsia"/>
        </w:rPr>
        <w:t>中间件</w:t>
      </w:r>
    </w:p>
    <w:p w:rsidR="001D37EC" w:rsidRPr="00C4422A" w:rsidRDefault="001D37EC" w:rsidP="001D37EC">
      <w:pPr>
        <w:spacing w:line="360" w:lineRule="auto"/>
        <w:ind w:firstLine="420"/>
        <w:rPr>
          <w:sz w:val="24"/>
          <w:szCs w:val="24"/>
        </w:rPr>
      </w:pPr>
      <w:r w:rsidRPr="00C4422A">
        <w:rPr>
          <w:rFonts w:hint="eastAsia"/>
          <w:sz w:val="24"/>
          <w:szCs w:val="24"/>
        </w:rPr>
        <w:t>支撑</w:t>
      </w:r>
      <w:r w:rsidR="0010072E" w:rsidRPr="00C4422A">
        <w:rPr>
          <w:rFonts w:hint="eastAsia"/>
          <w:sz w:val="24"/>
          <w:szCs w:val="24"/>
        </w:rPr>
        <w:t>Tomcat</w:t>
      </w:r>
      <w:r w:rsidRPr="00C4422A">
        <w:rPr>
          <w:rFonts w:hint="eastAsia"/>
          <w:sz w:val="24"/>
          <w:szCs w:val="24"/>
        </w:rPr>
        <w:t>等多种中间件，为</w:t>
      </w:r>
      <w:r w:rsidR="00097251" w:rsidRPr="00C4422A">
        <w:rPr>
          <w:rFonts w:hint="eastAsia"/>
          <w:sz w:val="24"/>
          <w:szCs w:val="24"/>
        </w:rPr>
        <w:t>指标管理系统</w:t>
      </w:r>
      <w:r w:rsidRPr="00C4422A">
        <w:rPr>
          <w:rFonts w:hint="eastAsia"/>
          <w:sz w:val="24"/>
          <w:szCs w:val="24"/>
        </w:rPr>
        <w:t>应用提供运行所需的环境。</w:t>
      </w:r>
    </w:p>
    <w:p w:rsidR="001D37EC" w:rsidRPr="006323C9" w:rsidRDefault="001D37EC" w:rsidP="001D37EC">
      <w:pPr>
        <w:pStyle w:val="Bid"/>
        <w:numPr>
          <w:ilvl w:val="0"/>
          <w:numId w:val="6"/>
        </w:numPr>
        <w:ind w:firstLineChars="0"/>
        <w:rPr>
          <w:rFonts w:asciiTheme="minorEastAsia" w:eastAsiaTheme="minorEastAsia" w:hAnsiTheme="minorEastAsia"/>
          <w:b/>
        </w:rPr>
      </w:pPr>
      <w:r w:rsidRPr="006323C9">
        <w:rPr>
          <w:rFonts w:asciiTheme="minorEastAsia" w:eastAsiaTheme="minorEastAsia" w:hAnsiTheme="minorEastAsia"/>
          <w:b/>
        </w:rPr>
        <w:lastRenderedPageBreak/>
        <w:t>IT</w:t>
      </w:r>
      <w:r w:rsidRPr="006323C9">
        <w:rPr>
          <w:rFonts w:asciiTheme="minorEastAsia" w:eastAsiaTheme="minorEastAsia" w:hAnsiTheme="minorEastAsia" w:hint="eastAsia"/>
          <w:b/>
        </w:rPr>
        <w:t>基础设施层</w:t>
      </w:r>
    </w:p>
    <w:p w:rsidR="001D37EC" w:rsidRPr="00C4422A" w:rsidRDefault="001D37EC" w:rsidP="001D37EC">
      <w:pPr>
        <w:spacing w:line="360" w:lineRule="auto"/>
        <w:ind w:firstLine="420"/>
        <w:rPr>
          <w:sz w:val="24"/>
          <w:szCs w:val="24"/>
        </w:rPr>
      </w:pPr>
      <w:r w:rsidRPr="00C4422A">
        <w:rPr>
          <w:rFonts w:hint="eastAsia"/>
          <w:sz w:val="24"/>
          <w:szCs w:val="24"/>
        </w:rPr>
        <w:t>支撑</w:t>
      </w:r>
      <w:r w:rsidRPr="00C4422A">
        <w:rPr>
          <w:rFonts w:hint="eastAsia"/>
          <w:sz w:val="24"/>
          <w:szCs w:val="24"/>
        </w:rPr>
        <w:t>Windows</w:t>
      </w:r>
      <w:r w:rsidRPr="00C4422A">
        <w:rPr>
          <w:rFonts w:hint="eastAsia"/>
          <w:sz w:val="24"/>
          <w:szCs w:val="24"/>
        </w:rPr>
        <w:t>系统环境，</w:t>
      </w:r>
      <w:r w:rsidR="00643225" w:rsidRPr="00C4422A">
        <w:rPr>
          <w:rFonts w:hint="eastAsia"/>
          <w:sz w:val="24"/>
          <w:szCs w:val="24"/>
        </w:rPr>
        <w:t>并</w:t>
      </w:r>
      <w:r w:rsidRPr="00C4422A">
        <w:rPr>
          <w:rFonts w:hint="eastAsia"/>
          <w:sz w:val="24"/>
          <w:szCs w:val="24"/>
        </w:rPr>
        <w:t>实现系统方便的在各种异构环境中部署应用。</w:t>
      </w:r>
    </w:p>
    <w:p w:rsidR="00F0446C" w:rsidRPr="00421595" w:rsidRDefault="00F0446C" w:rsidP="001D37EC">
      <w:pPr>
        <w:spacing w:line="360" w:lineRule="auto"/>
        <w:ind w:firstLine="420"/>
      </w:pPr>
    </w:p>
    <w:p w:rsidR="005E104C" w:rsidRDefault="004E7D41" w:rsidP="00525731">
      <w:pPr>
        <w:pStyle w:val="1"/>
        <w:numPr>
          <w:ilvl w:val="0"/>
          <w:numId w:val="2"/>
        </w:numPr>
      </w:pPr>
      <w:bookmarkStart w:id="18" w:name="_Toc353712592"/>
      <w:r>
        <w:rPr>
          <w:rFonts w:hint="eastAsia"/>
        </w:rPr>
        <w:t>指标管理</w:t>
      </w:r>
      <w:bookmarkEnd w:id="18"/>
    </w:p>
    <w:p w:rsidR="00347DFC" w:rsidRPr="00347DFC" w:rsidRDefault="00347DFC" w:rsidP="00465A51">
      <w:pPr>
        <w:pStyle w:val="2"/>
        <w:numPr>
          <w:ilvl w:val="1"/>
          <w:numId w:val="2"/>
        </w:numPr>
        <w:rPr>
          <w:rFonts w:hint="eastAsia"/>
          <w:sz w:val="24"/>
          <w:szCs w:val="24"/>
        </w:rPr>
      </w:pPr>
      <w:bookmarkStart w:id="19" w:name="_Toc353712593"/>
      <w:r w:rsidRPr="00465A51">
        <w:rPr>
          <w:rFonts w:hint="eastAsia"/>
        </w:rPr>
        <w:t>指标信息管理</w:t>
      </w:r>
      <w:bookmarkEnd w:id="19"/>
    </w:p>
    <w:p w:rsidR="004E7D41" w:rsidRPr="00347DFC" w:rsidRDefault="00347DFC" w:rsidP="00347DFC">
      <w:pPr>
        <w:spacing w:line="360" w:lineRule="auto"/>
        <w:ind w:firstLine="420"/>
        <w:rPr>
          <w:rFonts w:hint="eastAsia"/>
          <w:sz w:val="24"/>
          <w:szCs w:val="24"/>
        </w:rPr>
      </w:pPr>
      <w:r w:rsidRPr="00347DFC">
        <w:rPr>
          <w:rFonts w:hint="eastAsia"/>
          <w:sz w:val="24"/>
          <w:szCs w:val="24"/>
        </w:rPr>
        <w:t>指标</w:t>
      </w:r>
      <w:r w:rsidR="00582B7A">
        <w:rPr>
          <w:rFonts w:hint="eastAsia"/>
          <w:sz w:val="24"/>
          <w:szCs w:val="24"/>
        </w:rPr>
        <w:t>信息</w:t>
      </w:r>
      <w:r w:rsidRPr="00347DFC">
        <w:rPr>
          <w:rFonts w:hint="eastAsia"/>
          <w:sz w:val="24"/>
          <w:szCs w:val="24"/>
        </w:rPr>
        <w:t>管理功能图如下：</w:t>
      </w:r>
    </w:p>
    <w:p w:rsidR="00347DFC" w:rsidRPr="00E23821" w:rsidRDefault="0088563E" w:rsidP="004E7D41">
      <w:pPr>
        <w:pStyle w:val="a5"/>
        <w:rPr>
          <w:rFonts w:hint="eastAsia"/>
        </w:rPr>
      </w:pPr>
      <w:r>
        <w:rPr>
          <w:rFonts w:hint="eastAsia"/>
          <w:noProof/>
        </w:rPr>
        <w:drawing>
          <wp:inline distT="0" distB="0" distL="0" distR="0" wp14:anchorId="1C555E82" wp14:editId="12176C28">
            <wp:extent cx="5279666" cy="3077155"/>
            <wp:effectExtent l="0" t="57150" r="0" b="10477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0F70DE" w:rsidRPr="009938DA" w:rsidRDefault="00C910C4" w:rsidP="00C910C4">
      <w:pPr>
        <w:pStyle w:val="3"/>
        <w:numPr>
          <w:ilvl w:val="2"/>
          <w:numId w:val="2"/>
        </w:numPr>
        <w:rPr>
          <w:rFonts w:hint="eastAsia"/>
        </w:rPr>
      </w:pPr>
      <w:bookmarkStart w:id="20" w:name="_Toc353712594"/>
      <w:r w:rsidRPr="009938DA">
        <w:rPr>
          <w:rFonts w:hint="eastAsia"/>
        </w:rPr>
        <w:t>基础信息维护</w:t>
      </w:r>
      <w:bookmarkEnd w:id="20"/>
    </w:p>
    <w:p w:rsidR="00C910C4" w:rsidRDefault="00EA740D" w:rsidP="00CC4993">
      <w:pPr>
        <w:spacing w:line="360" w:lineRule="auto"/>
        <w:ind w:firstLine="357"/>
        <w:rPr>
          <w:rFonts w:ascii="微软雅黑" w:eastAsia="微软雅黑" w:hAnsi="微软雅黑" w:cs="Arial" w:hint="eastAsia"/>
          <w:color w:val="333333"/>
          <w:sz w:val="20"/>
          <w:szCs w:val="20"/>
        </w:rPr>
      </w:pPr>
      <w:r w:rsidRPr="00CC4993">
        <w:rPr>
          <w:rFonts w:hint="eastAsia"/>
          <w:sz w:val="24"/>
          <w:szCs w:val="24"/>
        </w:rPr>
        <w:t>指标基础信息</w:t>
      </w:r>
      <w:r w:rsidR="005C3B2E" w:rsidRPr="00CC4993">
        <w:rPr>
          <w:rFonts w:hint="eastAsia"/>
          <w:sz w:val="24"/>
          <w:szCs w:val="24"/>
        </w:rPr>
        <w:t>维护主要针对指标基础信息进行新增、修改及删除操作。</w:t>
      </w:r>
      <w:r w:rsidR="00CC4993" w:rsidRPr="00CC4993">
        <w:rPr>
          <w:rFonts w:hint="eastAsia"/>
          <w:sz w:val="24"/>
          <w:szCs w:val="24"/>
        </w:rPr>
        <w:t>指标基础信息</w:t>
      </w:r>
      <w:r w:rsidR="00E47703">
        <w:rPr>
          <w:rFonts w:hint="eastAsia"/>
          <w:sz w:val="24"/>
          <w:szCs w:val="24"/>
        </w:rPr>
        <w:t>包含</w:t>
      </w:r>
      <w:r w:rsidR="00346172">
        <w:rPr>
          <w:rFonts w:hint="eastAsia"/>
          <w:sz w:val="24"/>
          <w:szCs w:val="24"/>
        </w:rPr>
        <w:t>序号（用于填写指标时按顺序填写）、</w:t>
      </w:r>
      <w:r w:rsidR="00210462">
        <w:rPr>
          <w:rFonts w:hint="eastAsia"/>
          <w:sz w:val="24"/>
          <w:szCs w:val="24"/>
        </w:rPr>
        <w:t>指标名称、</w:t>
      </w:r>
      <w:r w:rsidR="009B2B60">
        <w:rPr>
          <w:rFonts w:hint="eastAsia"/>
          <w:sz w:val="24"/>
          <w:szCs w:val="24"/>
        </w:rPr>
        <w:t>计量单位、</w:t>
      </w:r>
      <w:r w:rsidR="009B2B60">
        <w:rPr>
          <w:rFonts w:ascii="微软雅黑" w:eastAsia="微软雅黑" w:hAnsi="微软雅黑" w:cs="Arial" w:hint="eastAsia"/>
          <w:color w:val="333333"/>
          <w:sz w:val="20"/>
          <w:szCs w:val="20"/>
        </w:rPr>
        <w:t>目的</w:t>
      </w:r>
      <w:r w:rsidR="009B2B60">
        <w:rPr>
          <w:rFonts w:ascii="微软雅黑" w:eastAsia="微软雅黑" w:hAnsi="微软雅黑" w:cs="Arial" w:hint="eastAsia"/>
          <w:color w:val="333333"/>
          <w:sz w:val="20"/>
          <w:szCs w:val="20"/>
        </w:rPr>
        <w:t>、定义、维度</w:t>
      </w:r>
      <w:r w:rsidR="00F265B1">
        <w:rPr>
          <w:rFonts w:ascii="微软雅黑" w:eastAsia="微软雅黑" w:hAnsi="微软雅黑" w:cs="Arial" w:hint="eastAsia"/>
          <w:color w:val="333333"/>
          <w:sz w:val="20"/>
          <w:szCs w:val="20"/>
        </w:rPr>
        <w:t>、</w:t>
      </w:r>
      <w:r w:rsidR="006306C2">
        <w:rPr>
          <w:rFonts w:ascii="微软雅黑" w:eastAsia="微软雅黑" w:hAnsi="微软雅黑" w:cs="Arial" w:hint="eastAsia"/>
          <w:color w:val="333333"/>
          <w:sz w:val="20"/>
          <w:szCs w:val="20"/>
        </w:rPr>
        <w:t>指标类型、</w:t>
      </w:r>
      <w:r w:rsidR="00F265B1">
        <w:rPr>
          <w:rFonts w:ascii="微软雅黑" w:eastAsia="微软雅黑" w:hAnsi="微软雅黑" w:cs="Arial" w:hint="eastAsia"/>
          <w:color w:val="333333"/>
          <w:sz w:val="20"/>
          <w:szCs w:val="20"/>
        </w:rPr>
        <w:t>公式</w:t>
      </w:r>
      <w:r w:rsidR="00416D06">
        <w:rPr>
          <w:rFonts w:ascii="微软雅黑" w:eastAsia="微软雅黑" w:hAnsi="微软雅黑" w:cs="Arial" w:hint="eastAsia"/>
          <w:color w:val="333333"/>
          <w:sz w:val="20"/>
          <w:szCs w:val="20"/>
        </w:rPr>
        <w:t>以及指标录入方式（文字或数字）等</w:t>
      </w:r>
      <w:r w:rsidR="00344A30">
        <w:rPr>
          <w:rFonts w:ascii="微软雅黑" w:eastAsia="微软雅黑" w:hAnsi="微软雅黑" w:cs="Arial" w:hint="eastAsia"/>
          <w:color w:val="333333"/>
          <w:sz w:val="20"/>
          <w:szCs w:val="20"/>
        </w:rPr>
        <w:t>。</w:t>
      </w:r>
    </w:p>
    <w:p w:rsidR="00427ED6" w:rsidRDefault="00427ED6" w:rsidP="00CC4993">
      <w:pPr>
        <w:spacing w:line="360" w:lineRule="auto"/>
        <w:ind w:firstLine="357"/>
        <w:rPr>
          <w:rFonts w:hint="eastAsia"/>
          <w:sz w:val="24"/>
          <w:szCs w:val="24"/>
        </w:rPr>
      </w:pPr>
      <w:r w:rsidRPr="002F183D">
        <w:rPr>
          <w:rFonts w:hint="eastAsia"/>
          <w:sz w:val="24"/>
          <w:szCs w:val="24"/>
        </w:rPr>
        <w:t>在人机交互层面充分考虑系统操作的友好性、方便性和直观性。如根据数据类型、数据长度的不同在录入时分别提供单行文本框、多行文本框、下拉列表、模态窗口等表单控件。支持数据的非空约束、长度约束、类型约束等提醒。</w:t>
      </w:r>
    </w:p>
    <w:p w:rsidR="00981BB7" w:rsidRDefault="00253682" w:rsidP="00253682">
      <w:pPr>
        <w:pStyle w:val="3"/>
        <w:numPr>
          <w:ilvl w:val="2"/>
          <w:numId w:val="2"/>
        </w:numPr>
        <w:rPr>
          <w:rFonts w:hint="eastAsia"/>
          <w:sz w:val="24"/>
          <w:szCs w:val="24"/>
        </w:rPr>
      </w:pPr>
      <w:bookmarkStart w:id="21" w:name="_Toc353712595"/>
      <w:r w:rsidRPr="009C6F45">
        <w:rPr>
          <w:rFonts w:hint="eastAsia"/>
        </w:rPr>
        <w:lastRenderedPageBreak/>
        <w:t>指标验证公式维护</w:t>
      </w:r>
      <w:bookmarkEnd w:id="21"/>
    </w:p>
    <w:p w:rsidR="00C230AE" w:rsidRPr="00215EF0" w:rsidRDefault="00F10702" w:rsidP="001F5B83">
      <w:pPr>
        <w:spacing w:line="360" w:lineRule="auto"/>
        <w:ind w:firstLine="357"/>
        <w:rPr>
          <w:rFonts w:hint="eastAsia"/>
          <w:sz w:val="24"/>
          <w:szCs w:val="24"/>
        </w:rPr>
      </w:pPr>
      <w:r w:rsidRPr="00215EF0">
        <w:rPr>
          <w:rFonts w:hint="eastAsia"/>
          <w:sz w:val="24"/>
          <w:szCs w:val="24"/>
        </w:rPr>
        <w:t>指标验证公式主要用于</w:t>
      </w:r>
      <w:r w:rsidR="00DC3C6C" w:rsidRPr="00215EF0">
        <w:rPr>
          <w:rFonts w:hint="eastAsia"/>
          <w:sz w:val="24"/>
          <w:szCs w:val="24"/>
        </w:rPr>
        <w:t>验证用户</w:t>
      </w:r>
      <w:r w:rsidR="00473FBB" w:rsidRPr="00215EF0">
        <w:rPr>
          <w:rFonts w:hint="eastAsia"/>
          <w:sz w:val="24"/>
          <w:szCs w:val="24"/>
        </w:rPr>
        <w:t>填写指标值时验证其正确性，若用户填写的指标值不符合验证公式，则不允许用户保存，</w:t>
      </w:r>
      <w:r w:rsidR="00A56C0F" w:rsidRPr="00215EF0">
        <w:rPr>
          <w:rFonts w:hint="eastAsia"/>
          <w:sz w:val="24"/>
          <w:szCs w:val="24"/>
        </w:rPr>
        <w:t>并提示其相关的错误提示信息</w:t>
      </w:r>
      <w:r w:rsidR="001F5B83" w:rsidRPr="00215EF0">
        <w:rPr>
          <w:rFonts w:hint="eastAsia"/>
          <w:sz w:val="24"/>
          <w:szCs w:val="24"/>
        </w:rPr>
        <w:t>。指标验证公式信息主要包含指标验证公式、错误提示等信息，其应用流程如下：</w:t>
      </w:r>
    </w:p>
    <w:p w:rsidR="00352533" w:rsidRDefault="00252484" w:rsidP="00E5387A">
      <w:pPr>
        <w:spacing w:line="360" w:lineRule="auto"/>
        <w:ind w:firstLine="357"/>
        <w:jc w:val="center"/>
        <w:rPr>
          <w:rFonts w:hint="eastAsia"/>
        </w:rPr>
      </w:pPr>
      <w:r>
        <w:object w:dxaOrig="2293" w:dyaOrig="8163">
          <v:shape id="_x0000_i1026" type="#_x0000_t75" style="width:114.55pt;height:408.2pt" o:ole="">
            <v:imagedata r:id="rId21" o:title=""/>
          </v:shape>
          <o:OLEObject Type="Embed" ProgID="Visio.Drawing.11" ShapeID="_x0000_i1026" DrawAspect="Content" ObjectID="_1427454993" r:id="rId22"/>
        </w:object>
      </w:r>
    </w:p>
    <w:p w:rsidR="00000000" w:rsidRPr="00334691" w:rsidRDefault="008430CA" w:rsidP="00061A62">
      <w:pPr>
        <w:pStyle w:val="3"/>
        <w:numPr>
          <w:ilvl w:val="2"/>
          <w:numId w:val="2"/>
        </w:numPr>
      </w:pPr>
      <w:bookmarkStart w:id="22" w:name="_Toc353712596"/>
      <w:r w:rsidRPr="00334691">
        <w:rPr>
          <w:rFonts w:hint="eastAsia"/>
        </w:rPr>
        <w:t>指标历史值对比验证公式维护</w:t>
      </w:r>
      <w:bookmarkEnd w:id="22"/>
    </w:p>
    <w:p w:rsidR="00BE143F" w:rsidRDefault="000C3F75" w:rsidP="00215EF0">
      <w:pPr>
        <w:spacing w:line="360" w:lineRule="auto"/>
        <w:ind w:firstLine="357"/>
        <w:rPr>
          <w:rFonts w:hint="eastAsia"/>
          <w:sz w:val="24"/>
          <w:szCs w:val="24"/>
        </w:rPr>
      </w:pPr>
      <w:r>
        <w:rPr>
          <w:rFonts w:hint="eastAsia"/>
          <w:sz w:val="24"/>
          <w:szCs w:val="24"/>
        </w:rPr>
        <w:t>指标历史值对比验证公式</w:t>
      </w:r>
      <w:r w:rsidR="005F6DF9">
        <w:rPr>
          <w:rFonts w:hint="eastAsia"/>
          <w:sz w:val="24"/>
          <w:szCs w:val="24"/>
        </w:rPr>
        <w:t>主要用于验证用户填写的当前值是否与往年值比对异常</w:t>
      </w:r>
      <w:r>
        <w:rPr>
          <w:rFonts w:hint="eastAsia"/>
          <w:sz w:val="24"/>
          <w:szCs w:val="24"/>
        </w:rPr>
        <w:t>，若异常则提示用户异常信息，提示其是否继续保存，若继续，则保存指标，若不保存，则进行修改后再保存</w:t>
      </w:r>
      <w:r w:rsidR="0022715B">
        <w:rPr>
          <w:rFonts w:hint="eastAsia"/>
          <w:sz w:val="24"/>
          <w:szCs w:val="24"/>
        </w:rPr>
        <w:t>。</w:t>
      </w:r>
      <w:r w:rsidR="0022715B">
        <w:rPr>
          <w:rFonts w:hint="eastAsia"/>
          <w:sz w:val="24"/>
          <w:szCs w:val="24"/>
        </w:rPr>
        <w:t>指标历史值对比验证公式</w:t>
      </w:r>
      <w:r w:rsidR="0022715B">
        <w:rPr>
          <w:rFonts w:hint="eastAsia"/>
          <w:sz w:val="24"/>
          <w:szCs w:val="24"/>
        </w:rPr>
        <w:t>信息主要包含</w:t>
      </w:r>
      <w:r w:rsidR="00252D56">
        <w:rPr>
          <w:rFonts w:hint="eastAsia"/>
          <w:sz w:val="24"/>
          <w:szCs w:val="24"/>
        </w:rPr>
        <w:t>指标历史值对比验证公式</w:t>
      </w:r>
      <w:r w:rsidR="00B63456">
        <w:rPr>
          <w:rFonts w:hint="eastAsia"/>
          <w:sz w:val="24"/>
          <w:szCs w:val="24"/>
        </w:rPr>
        <w:t>、异常提示</w:t>
      </w:r>
    </w:p>
    <w:p w:rsidR="001E60CF" w:rsidRDefault="00B63456" w:rsidP="00215EF0">
      <w:pPr>
        <w:spacing w:line="360" w:lineRule="auto"/>
        <w:ind w:firstLine="357"/>
        <w:rPr>
          <w:rFonts w:hint="eastAsia"/>
          <w:sz w:val="24"/>
          <w:szCs w:val="24"/>
        </w:rPr>
      </w:pPr>
      <w:r>
        <w:rPr>
          <w:rFonts w:hint="eastAsia"/>
          <w:sz w:val="24"/>
          <w:szCs w:val="24"/>
        </w:rPr>
        <w:lastRenderedPageBreak/>
        <w:t>等信息。</w:t>
      </w:r>
      <w:r w:rsidR="002E113C" w:rsidRPr="00215EF0">
        <w:rPr>
          <w:rFonts w:hint="eastAsia"/>
          <w:sz w:val="24"/>
          <w:szCs w:val="24"/>
        </w:rPr>
        <w:t>其应用流程如下：</w:t>
      </w:r>
    </w:p>
    <w:p w:rsidR="00746203" w:rsidRDefault="00746203" w:rsidP="00746203">
      <w:pPr>
        <w:spacing w:line="360" w:lineRule="auto"/>
        <w:ind w:firstLine="357"/>
        <w:jc w:val="center"/>
        <w:rPr>
          <w:rFonts w:hint="eastAsia"/>
        </w:rPr>
      </w:pPr>
      <w:r>
        <w:object w:dxaOrig="4830" w:dyaOrig="9439">
          <v:shape id="_x0000_i1027" type="#_x0000_t75" style="width:241.65pt;height:472.05pt" o:ole="">
            <v:imagedata r:id="rId23" o:title=""/>
          </v:shape>
          <o:OLEObject Type="Embed" ProgID="Visio.Drawing.11" ShapeID="_x0000_i1027" DrawAspect="Content" ObjectID="_1427454994" r:id="rId24"/>
        </w:object>
      </w:r>
    </w:p>
    <w:p w:rsidR="00BE143F" w:rsidRDefault="00BE143F" w:rsidP="00BE143F">
      <w:pPr>
        <w:spacing w:line="360" w:lineRule="auto"/>
        <w:ind w:firstLine="357"/>
        <w:rPr>
          <w:rFonts w:hint="eastAsia"/>
        </w:rPr>
      </w:pPr>
    </w:p>
    <w:p w:rsidR="00BE143F" w:rsidRDefault="005F1511" w:rsidP="00C13B1F">
      <w:pPr>
        <w:pStyle w:val="2"/>
        <w:numPr>
          <w:ilvl w:val="1"/>
          <w:numId w:val="2"/>
        </w:numPr>
        <w:rPr>
          <w:rFonts w:hint="eastAsia"/>
        </w:rPr>
      </w:pPr>
      <w:bookmarkStart w:id="23" w:name="_Toc353712597"/>
      <w:r w:rsidRPr="00C13B1F">
        <w:rPr>
          <w:rFonts w:hint="eastAsia"/>
        </w:rPr>
        <w:t>指标值管理</w:t>
      </w:r>
      <w:bookmarkEnd w:id="23"/>
    </w:p>
    <w:p w:rsidR="00C13B1F" w:rsidRPr="00306E31" w:rsidRDefault="00C30344" w:rsidP="00287AFA">
      <w:pPr>
        <w:ind w:firstLine="360"/>
        <w:rPr>
          <w:rFonts w:hint="eastAsia"/>
          <w:sz w:val="24"/>
          <w:szCs w:val="24"/>
        </w:rPr>
      </w:pPr>
      <w:r w:rsidRPr="00306E31">
        <w:rPr>
          <w:rFonts w:hint="eastAsia"/>
          <w:sz w:val="24"/>
          <w:szCs w:val="24"/>
        </w:rPr>
        <w:t>指标</w:t>
      </w:r>
      <w:proofErr w:type="gramStart"/>
      <w:r w:rsidRPr="00306E31">
        <w:rPr>
          <w:rFonts w:hint="eastAsia"/>
          <w:sz w:val="24"/>
          <w:szCs w:val="24"/>
        </w:rPr>
        <w:t>值管理</w:t>
      </w:r>
      <w:proofErr w:type="gramEnd"/>
      <w:r w:rsidRPr="00306E31">
        <w:rPr>
          <w:rFonts w:hint="eastAsia"/>
          <w:sz w:val="24"/>
          <w:szCs w:val="24"/>
        </w:rPr>
        <w:t>功能图如下：</w:t>
      </w:r>
    </w:p>
    <w:p w:rsidR="00C30344" w:rsidRDefault="005D2D42" w:rsidP="00C13B1F">
      <w:pPr>
        <w:rPr>
          <w:rFonts w:hint="eastAsia"/>
        </w:rPr>
      </w:pPr>
      <w:r>
        <w:rPr>
          <w:noProof/>
        </w:rPr>
        <w:lastRenderedPageBreak/>
        <w:drawing>
          <wp:inline distT="0" distB="0" distL="0" distR="0" wp14:anchorId="279D0696" wp14:editId="4E1269FB">
            <wp:extent cx="5274310" cy="3076575"/>
            <wp:effectExtent l="76200" t="0" r="9779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686FE0" w:rsidRDefault="00686FE0" w:rsidP="00686FE0">
      <w:pPr>
        <w:pStyle w:val="3"/>
        <w:numPr>
          <w:ilvl w:val="2"/>
          <w:numId w:val="2"/>
        </w:numPr>
        <w:rPr>
          <w:rFonts w:hint="eastAsia"/>
        </w:rPr>
      </w:pPr>
      <w:bookmarkStart w:id="24" w:name="_Toc353712598"/>
      <w:r>
        <w:rPr>
          <w:rFonts w:hint="eastAsia"/>
        </w:rPr>
        <w:t>指标值录入</w:t>
      </w:r>
      <w:bookmarkEnd w:id="24"/>
    </w:p>
    <w:p w:rsidR="00686FE0" w:rsidRDefault="00686FE0" w:rsidP="00E760EF">
      <w:pPr>
        <w:spacing w:line="360" w:lineRule="auto"/>
        <w:ind w:firstLine="360"/>
        <w:rPr>
          <w:rFonts w:hint="eastAsia"/>
          <w:sz w:val="24"/>
          <w:szCs w:val="24"/>
        </w:rPr>
      </w:pPr>
      <w:r w:rsidRPr="009F397A">
        <w:rPr>
          <w:rFonts w:hint="eastAsia"/>
          <w:sz w:val="24"/>
          <w:szCs w:val="24"/>
        </w:rPr>
        <w:t>指标值录入</w:t>
      </w:r>
      <w:r w:rsidR="008E3C82" w:rsidRPr="009F397A">
        <w:rPr>
          <w:rFonts w:hint="eastAsia"/>
          <w:sz w:val="24"/>
          <w:szCs w:val="24"/>
        </w:rPr>
        <w:t>主要用于</w:t>
      </w:r>
      <w:r w:rsidR="00247311" w:rsidRPr="009F397A">
        <w:rPr>
          <w:rFonts w:hint="eastAsia"/>
          <w:sz w:val="24"/>
          <w:szCs w:val="24"/>
        </w:rPr>
        <w:t>用户填写其所属公司的当前年度的各项指标值，</w:t>
      </w:r>
      <w:r w:rsidR="00C16098" w:rsidRPr="009F397A">
        <w:rPr>
          <w:rFonts w:hint="eastAsia"/>
          <w:sz w:val="24"/>
          <w:szCs w:val="24"/>
        </w:rPr>
        <w:t>系统根据指标基本</w:t>
      </w:r>
      <w:r w:rsidR="002373CD" w:rsidRPr="009F397A">
        <w:rPr>
          <w:rFonts w:hint="eastAsia"/>
          <w:sz w:val="24"/>
          <w:szCs w:val="24"/>
        </w:rPr>
        <w:t>信息情况根据指标序号展示所有指标，供用户按顺序填写，用户填写完所有指标值后提交至上级单位进行审核。</w:t>
      </w:r>
    </w:p>
    <w:p w:rsidR="004C3D62" w:rsidRDefault="004C3D62" w:rsidP="004C3D62">
      <w:pPr>
        <w:pStyle w:val="3"/>
        <w:numPr>
          <w:ilvl w:val="2"/>
          <w:numId w:val="2"/>
        </w:numPr>
        <w:rPr>
          <w:rFonts w:hint="eastAsia"/>
        </w:rPr>
      </w:pPr>
      <w:bookmarkStart w:id="25" w:name="_Toc353712599"/>
      <w:r w:rsidRPr="004C3D62">
        <w:rPr>
          <w:rFonts w:hint="eastAsia"/>
        </w:rPr>
        <w:t>指标值查询</w:t>
      </w:r>
      <w:bookmarkEnd w:id="25"/>
    </w:p>
    <w:p w:rsidR="004C3D62" w:rsidRDefault="00E16503" w:rsidP="00ED08B1">
      <w:pPr>
        <w:spacing w:line="360" w:lineRule="auto"/>
        <w:ind w:firstLine="357"/>
        <w:rPr>
          <w:rFonts w:hint="eastAsia"/>
          <w:sz w:val="24"/>
          <w:szCs w:val="24"/>
        </w:rPr>
      </w:pPr>
      <w:r w:rsidRPr="00ED08B1">
        <w:rPr>
          <w:rFonts w:hint="eastAsia"/>
          <w:sz w:val="24"/>
          <w:szCs w:val="24"/>
        </w:rPr>
        <w:t>指标值查询是针对有特定的权限的</w:t>
      </w:r>
      <w:r w:rsidRPr="00ED08B1">
        <w:rPr>
          <w:rFonts w:hint="eastAsia"/>
          <w:sz w:val="24"/>
          <w:szCs w:val="24"/>
        </w:rPr>
        <w:t>用户</w:t>
      </w:r>
      <w:r w:rsidRPr="00ED08B1">
        <w:rPr>
          <w:rFonts w:hint="eastAsia"/>
          <w:sz w:val="24"/>
          <w:szCs w:val="24"/>
        </w:rPr>
        <w:t>可以查询其管辖范围内的子公司的历史指标值情况</w:t>
      </w:r>
      <w:r w:rsidR="00083D93" w:rsidRPr="00ED08B1">
        <w:rPr>
          <w:rFonts w:hint="eastAsia"/>
          <w:sz w:val="24"/>
          <w:szCs w:val="24"/>
        </w:rPr>
        <w:t>，用户可以针对指标名称、维度、指标类别、年度及所属子公司查询相应的指标值</w:t>
      </w:r>
      <w:r w:rsidR="00ED08B1" w:rsidRPr="00ED08B1">
        <w:rPr>
          <w:rFonts w:hint="eastAsia"/>
          <w:sz w:val="24"/>
          <w:szCs w:val="24"/>
        </w:rPr>
        <w:t>。</w:t>
      </w:r>
    </w:p>
    <w:p w:rsidR="00AA125F" w:rsidRDefault="00AA125F" w:rsidP="00AA125F">
      <w:pPr>
        <w:spacing w:line="360" w:lineRule="auto"/>
        <w:rPr>
          <w:rFonts w:hint="eastAsia"/>
          <w:sz w:val="24"/>
          <w:szCs w:val="24"/>
        </w:rPr>
      </w:pPr>
    </w:p>
    <w:p w:rsidR="00AA125F" w:rsidRDefault="00B66B59" w:rsidP="00345FA7">
      <w:pPr>
        <w:pStyle w:val="3"/>
        <w:numPr>
          <w:ilvl w:val="2"/>
          <w:numId w:val="2"/>
        </w:numPr>
        <w:rPr>
          <w:rFonts w:hint="eastAsia"/>
        </w:rPr>
      </w:pPr>
      <w:bookmarkStart w:id="26" w:name="_Toc353712600"/>
      <w:r w:rsidRPr="00345FA7">
        <w:rPr>
          <w:rFonts w:hint="eastAsia"/>
        </w:rPr>
        <w:t>指标值</w:t>
      </w:r>
      <w:r w:rsidR="00AB4896">
        <w:rPr>
          <w:rFonts w:hint="eastAsia"/>
        </w:rPr>
        <w:t>审核管理</w:t>
      </w:r>
      <w:bookmarkEnd w:id="26"/>
    </w:p>
    <w:p w:rsidR="00345FA7" w:rsidRDefault="00AA0D0C" w:rsidP="00AA0D0C">
      <w:pPr>
        <w:tabs>
          <w:tab w:val="left" w:pos="426"/>
        </w:tabs>
        <w:spacing w:line="360" w:lineRule="auto"/>
        <w:rPr>
          <w:rFonts w:hint="eastAsia"/>
          <w:sz w:val="24"/>
          <w:szCs w:val="24"/>
        </w:rPr>
      </w:pPr>
      <w:r>
        <w:rPr>
          <w:rFonts w:hint="eastAsia"/>
          <w:sz w:val="24"/>
          <w:szCs w:val="24"/>
        </w:rPr>
        <w:tab/>
      </w:r>
      <w:r w:rsidR="00877972" w:rsidRPr="00C4422A">
        <w:rPr>
          <w:rFonts w:hint="eastAsia"/>
          <w:sz w:val="24"/>
          <w:szCs w:val="24"/>
        </w:rPr>
        <w:t>指标值审核管理主要</w:t>
      </w:r>
      <w:proofErr w:type="gramStart"/>
      <w:r w:rsidR="00877972" w:rsidRPr="00C4422A">
        <w:rPr>
          <w:rFonts w:hint="eastAsia"/>
          <w:sz w:val="24"/>
          <w:szCs w:val="24"/>
        </w:rPr>
        <w:t>用于省</w:t>
      </w:r>
      <w:proofErr w:type="gramEnd"/>
      <w:r w:rsidR="00877972" w:rsidRPr="00C4422A">
        <w:rPr>
          <w:rFonts w:hint="eastAsia"/>
          <w:sz w:val="24"/>
          <w:szCs w:val="24"/>
        </w:rPr>
        <w:t>公司对县公司填写的指标进行审核，审核完后才可以上报给网公司，省公司对辖属的子公司录入完的指标值进行审核，对不符合要求的指标值进行驳回进填写审核意见供子公司相关录入人员参考，审核通过后，网公司的用户可以查看该公司的指标值情况</w:t>
      </w:r>
      <w:r w:rsidR="00630848">
        <w:rPr>
          <w:rFonts w:hint="eastAsia"/>
          <w:sz w:val="24"/>
          <w:szCs w:val="24"/>
        </w:rPr>
        <w:t>。指标审核管理应用流程如下：</w:t>
      </w:r>
    </w:p>
    <w:p w:rsidR="00630848" w:rsidRDefault="00201FC5" w:rsidP="00AA0D0C">
      <w:pPr>
        <w:tabs>
          <w:tab w:val="left" w:pos="426"/>
        </w:tabs>
        <w:spacing w:line="360" w:lineRule="auto"/>
        <w:rPr>
          <w:rFonts w:hint="eastAsia"/>
        </w:rPr>
      </w:pPr>
      <w:r>
        <w:rPr>
          <w:rFonts w:hint="eastAsia"/>
          <w:sz w:val="24"/>
          <w:szCs w:val="24"/>
        </w:rPr>
        <w:lastRenderedPageBreak/>
        <w:tab/>
      </w:r>
      <w:r w:rsidR="009F5E44">
        <w:object w:dxaOrig="7860" w:dyaOrig="11319">
          <v:shape id="_x0000_i1028" type="#_x0000_t75" style="width:393.2pt;height:566pt" o:ole="">
            <v:imagedata r:id="rId30" o:title=""/>
          </v:shape>
          <o:OLEObject Type="Embed" ProgID="Visio.Drawing.11" ShapeID="_x0000_i1028" DrawAspect="Content" ObjectID="_1427454995" r:id="rId31"/>
        </w:object>
      </w:r>
    </w:p>
    <w:p w:rsidR="009F5E44" w:rsidRDefault="009F5E44" w:rsidP="00AA0D0C">
      <w:pPr>
        <w:tabs>
          <w:tab w:val="left" w:pos="426"/>
        </w:tabs>
        <w:spacing w:line="360" w:lineRule="auto"/>
        <w:rPr>
          <w:rFonts w:hint="eastAsia"/>
        </w:rPr>
      </w:pPr>
    </w:p>
    <w:p w:rsidR="000F70DE" w:rsidRDefault="000F70DE" w:rsidP="00525731">
      <w:pPr>
        <w:pStyle w:val="1"/>
        <w:numPr>
          <w:ilvl w:val="0"/>
          <w:numId w:val="2"/>
        </w:numPr>
      </w:pPr>
      <w:bookmarkStart w:id="27" w:name="_Toc353712601"/>
      <w:r>
        <w:rPr>
          <w:rFonts w:hint="eastAsia"/>
        </w:rPr>
        <w:t>系统管理</w:t>
      </w:r>
      <w:bookmarkEnd w:id="27"/>
    </w:p>
    <w:p w:rsidR="0064283E" w:rsidRDefault="00FE77AF" w:rsidP="00164BF2">
      <w:pPr>
        <w:ind w:firstLine="360"/>
        <w:rPr>
          <w:rFonts w:hint="eastAsia"/>
          <w:sz w:val="24"/>
          <w:szCs w:val="24"/>
        </w:rPr>
      </w:pPr>
      <w:r w:rsidRPr="00C34DA4">
        <w:rPr>
          <w:rFonts w:hint="eastAsia"/>
          <w:sz w:val="24"/>
          <w:szCs w:val="24"/>
        </w:rPr>
        <w:t>系统管理</w:t>
      </w:r>
      <w:r w:rsidR="00331477" w:rsidRPr="00C34DA4">
        <w:rPr>
          <w:rFonts w:hint="eastAsia"/>
          <w:sz w:val="24"/>
          <w:szCs w:val="24"/>
        </w:rPr>
        <w:t>主要包含子公司管理、用户管理及权限管理三大块内容</w:t>
      </w:r>
      <w:r w:rsidR="00EC54C5" w:rsidRPr="00C34DA4">
        <w:rPr>
          <w:rFonts w:hint="eastAsia"/>
          <w:sz w:val="24"/>
          <w:szCs w:val="24"/>
        </w:rPr>
        <w:t>：</w:t>
      </w:r>
    </w:p>
    <w:p w:rsidR="00506BEC" w:rsidRPr="00506BEC" w:rsidRDefault="00506BEC" w:rsidP="00506BEC">
      <w:pPr>
        <w:pStyle w:val="2"/>
        <w:numPr>
          <w:ilvl w:val="1"/>
          <w:numId w:val="2"/>
        </w:numPr>
        <w:rPr>
          <w:rFonts w:hint="eastAsia"/>
        </w:rPr>
      </w:pPr>
      <w:bookmarkStart w:id="28" w:name="_Toc353712602"/>
      <w:r w:rsidRPr="00506BEC">
        <w:rPr>
          <w:rFonts w:hint="eastAsia"/>
        </w:rPr>
        <w:lastRenderedPageBreak/>
        <w:t>子公司管理</w:t>
      </w:r>
      <w:bookmarkEnd w:id="28"/>
    </w:p>
    <w:p w:rsidR="00FB30F2" w:rsidRDefault="0058023F" w:rsidP="00FB30F2">
      <w:pPr>
        <w:spacing w:line="360" w:lineRule="auto"/>
        <w:ind w:firstLine="357"/>
        <w:rPr>
          <w:rFonts w:hint="eastAsia"/>
          <w:sz w:val="24"/>
          <w:szCs w:val="24"/>
        </w:rPr>
      </w:pPr>
      <w:r w:rsidRPr="00E2566B">
        <w:rPr>
          <w:rFonts w:hint="eastAsia"/>
          <w:sz w:val="24"/>
          <w:szCs w:val="24"/>
        </w:rPr>
        <w:t>子公司管理主要包含子公司信息的添加、修改及</w:t>
      </w:r>
      <w:r w:rsidR="004D73D1" w:rsidRPr="00E2566B">
        <w:rPr>
          <w:rFonts w:hint="eastAsia"/>
          <w:sz w:val="24"/>
          <w:szCs w:val="24"/>
        </w:rPr>
        <w:t>删除</w:t>
      </w:r>
      <w:r w:rsidRPr="00E2566B">
        <w:rPr>
          <w:rFonts w:hint="eastAsia"/>
          <w:sz w:val="24"/>
          <w:szCs w:val="24"/>
        </w:rPr>
        <w:t>操作功能</w:t>
      </w:r>
      <w:r w:rsidR="00D15F7C" w:rsidRPr="00E2566B">
        <w:rPr>
          <w:rFonts w:hint="eastAsia"/>
          <w:sz w:val="24"/>
          <w:szCs w:val="24"/>
        </w:rPr>
        <w:t>，</w:t>
      </w:r>
      <w:r w:rsidR="00AB696D">
        <w:rPr>
          <w:rFonts w:hint="eastAsia"/>
          <w:sz w:val="24"/>
          <w:szCs w:val="24"/>
        </w:rPr>
        <w:t>子公司</w:t>
      </w:r>
      <w:r w:rsidR="00AB696D" w:rsidRPr="00C4422A">
        <w:rPr>
          <w:rFonts w:hint="eastAsia"/>
          <w:sz w:val="24"/>
          <w:szCs w:val="24"/>
        </w:rPr>
        <w:t>基础信息包含公司名称、序号、地理位置图片及所属省、市</w:t>
      </w:r>
      <w:r w:rsidR="00AB696D">
        <w:rPr>
          <w:rFonts w:hint="eastAsia"/>
          <w:sz w:val="24"/>
          <w:szCs w:val="24"/>
        </w:rPr>
        <w:t>信息</w:t>
      </w:r>
      <w:r w:rsidR="00AB696D" w:rsidRPr="00C4422A">
        <w:rPr>
          <w:rFonts w:hint="eastAsia"/>
          <w:sz w:val="24"/>
          <w:szCs w:val="24"/>
        </w:rPr>
        <w:t>等</w:t>
      </w:r>
      <w:r w:rsidR="007A6AB7">
        <w:rPr>
          <w:rFonts w:hint="eastAsia"/>
          <w:sz w:val="24"/>
          <w:szCs w:val="24"/>
        </w:rPr>
        <w:t>。</w:t>
      </w:r>
    </w:p>
    <w:p w:rsidR="00FB30F2" w:rsidRDefault="00FB30F2" w:rsidP="00FB30F2">
      <w:pPr>
        <w:spacing w:line="360" w:lineRule="auto"/>
        <w:rPr>
          <w:rFonts w:hint="eastAsia"/>
          <w:sz w:val="24"/>
          <w:szCs w:val="24"/>
        </w:rPr>
      </w:pPr>
    </w:p>
    <w:p w:rsidR="00FB30F2" w:rsidRDefault="00FB30F2" w:rsidP="00FB30F2">
      <w:pPr>
        <w:pStyle w:val="2"/>
        <w:numPr>
          <w:ilvl w:val="1"/>
          <w:numId w:val="2"/>
        </w:numPr>
        <w:rPr>
          <w:rFonts w:hint="eastAsia"/>
        </w:rPr>
      </w:pPr>
      <w:bookmarkStart w:id="29" w:name="_Toc353712603"/>
      <w:r w:rsidRPr="00FB30F2">
        <w:rPr>
          <w:rFonts w:hint="eastAsia"/>
        </w:rPr>
        <w:t>用户管理</w:t>
      </w:r>
      <w:bookmarkEnd w:id="29"/>
    </w:p>
    <w:p w:rsidR="00163EA1" w:rsidRDefault="009768E1" w:rsidP="009768E1">
      <w:pPr>
        <w:spacing w:line="360" w:lineRule="auto"/>
        <w:ind w:firstLine="357"/>
        <w:rPr>
          <w:rFonts w:hint="eastAsia"/>
          <w:sz w:val="24"/>
          <w:szCs w:val="24"/>
        </w:rPr>
      </w:pPr>
      <w:r w:rsidRPr="009768E1">
        <w:rPr>
          <w:rFonts w:hint="eastAsia"/>
          <w:sz w:val="24"/>
          <w:szCs w:val="24"/>
        </w:rPr>
        <w:t>实现对系统用户的日常管理功能，包括用户的添加、修改、删除等操作。同时提供用户信息自助服务，系统用户登陆后可自行修改其密码、电话号码、电子邮件等基本信息。</w:t>
      </w:r>
    </w:p>
    <w:p w:rsidR="004B3E37" w:rsidRDefault="004B3E37" w:rsidP="00380B82">
      <w:pPr>
        <w:spacing w:line="360" w:lineRule="auto"/>
        <w:rPr>
          <w:rFonts w:hint="eastAsia"/>
          <w:sz w:val="24"/>
          <w:szCs w:val="24"/>
        </w:rPr>
      </w:pPr>
    </w:p>
    <w:p w:rsidR="00380B82" w:rsidRDefault="00380B82" w:rsidP="00380B82">
      <w:pPr>
        <w:pStyle w:val="2"/>
        <w:numPr>
          <w:ilvl w:val="1"/>
          <w:numId w:val="2"/>
        </w:numPr>
        <w:rPr>
          <w:rFonts w:hint="eastAsia"/>
        </w:rPr>
      </w:pPr>
      <w:bookmarkStart w:id="30" w:name="_Toc353712604"/>
      <w:r w:rsidRPr="00380B82">
        <w:rPr>
          <w:rFonts w:hint="eastAsia"/>
        </w:rPr>
        <w:t>权限管理</w:t>
      </w:r>
      <w:bookmarkEnd w:id="30"/>
    </w:p>
    <w:p w:rsidR="00380B82" w:rsidRDefault="00380B82" w:rsidP="001379DC">
      <w:pPr>
        <w:spacing w:line="360" w:lineRule="auto"/>
        <w:ind w:firstLine="357"/>
        <w:rPr>
          <w:rFonts w:hint="eastAsia"/>
          <w:sz w:val="24"/>
          <w:szCs w:val="24"/>
        </w:rPr>
      </w:pPr>
      <w:r w:rsidRPr="001379DC">
        <w:rPr>
          <w:rFonts w:hint="eastAsia"/>
          <w:sz w:val="24"/>
          <w:szCs w:val="24"/>
        </w:rPr>
        <w:t>系统通过对用户所属子公司或者所属的市、县信息进行管理，当用户查看或者录入指标值时，只有对自己管辖的子公司拥有查询或者录入指标值的权限。</w:t>
      </w:r>
    </w:p>
    <w:p w:rsidR="000C7B3C" w:rsidRPr="001379DC" w:rsidRDefault="000C7B3C" w:rsidP="001379DC">
      <w:pPr>
        <w:spacing w:line="360" w:lineRule="auto"/>
        <w:ind w:firstLine="357"/>
        <w:rPr>
          <w:sz w:val="24"/>
          <w:szCs w:val="24"/>
        </w:rPr>
      </w:pPr>
      <w:r>
        <w:rPr>
          <w:noProof/>
          <w:sz w:val="24"/>
          <w:szCs w:val="24"/>
        </w:rPr>
        <w:drawing>
          <wp:inline distT="0" distB="0" distL="0" distR="0" wp14:anchorId="33789295" wp14:editId="339C3426">
            <wp:extent cx="5271715" cy="2902226"/>
            <wp:effectExtent l="76200" t="57150" r="100965" b="10795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0F70DE" w:rsidRDefault="00AE267E" w:rsidP="00D27B75">
      <w:pPr>
        <w:pStyle w:val="1"/>
        <w:numPr>
          <w:ilvl w:val="0"/>
          <w:numId w:val="2"/>
        </w:numPr>
      </w:pPr>
      <w:bookmarkStart w:id="31" w:name="_Toc353712605"/>
      <w:r>
        <w:rPr>
          <w:rFonts w:hint="eastAsia"/>
        </w:rPr>
        <w:lastRenderedPageBreak/>
        <w:t>站内</w:t>
      </w:r>
      <w:r w:rsidR="004B3E37">
        <w:rPr>
          <w:rFonts w:hint="eastAsia"/>
        </w:rPr>
        <w:t>信息</w:t>
      </w:r>
      <w:r>
        <w:rPr>
          <w:rFonts w:hint="eastAsia"/>
        </w:rPr>
        <w:t>管理</w:t>
      </w:r>
      <w:bookmarkEnd w:id="31"/>
    </w:p>
    <w:p w:rsidR="005855B3" w:rsidRDefault="00505B80" w:rsidP="00D52AC9">
      <w:pPr>
        <w:spacing w:line="360" w:lineRule="auto"/>
        <w:ind w:firstLine="360"/>
      </w:pPr>
      <w:r w:rsidRPr="00C4422A">
        <w:rPr>
          <w:rFonts w:hint="eastAsia"/>
          <w:sz w:val="24"/>
          <w:szCs w:val="24"/>
        </w:rPr>
        <w:t>当子公司填写</w:t>
      </w:r>
      <w:proofErr w:type="gramStart"/>
      <w:r w:rsidRPr="00C4422A">
        <w:rPr>
          <w:rFonts w:hint="eastAsia"/>
          <w:sz w:val="24"/>
          <w:szCs w:val="24"/>
        </w:rPr>
        <w:t>完相应</w:t>
      </w:r>
      <w:proofErr w:type="gramEnd"/>
      <w:r w:rsidRPr="00C4422A">
        <w:rPr>
          <w:rFonts w:hint="eastAsia"/>
          <w:sz w:val="24"/>
          <w:szCs w:val="24"/>
        </w:rPr>
        <w:t>信息上报到上级单位要求审核时，系统会自动发送站内信息给相应审核用户，提示其进行审核；审核完成后，系统也会提示子公司查看相应的审核信息，站内信息功能为用户提供便捷通知的功能。</w:t>
      </w:r>
      <w:r w:rsidR="004D6467">
        <w:rPr>
          <w:rFonts w:hint="eastAsia"/>
          <w:sz w:val="24"/>
          <w:szCs w:val="24"/>
        </w:rPr>
        <w:t>站内信息主要包含标题及内容信息。</w:t>
      </w:r>
    </w:p>
    <w:p w:rsidR="005855B3" w:rsidRDefault="005855B3" w:rsidP="005855B3">
      <w:pPr>
        <w:pStyle w:val="1"/>
        <w:numPr>
          <w:ilvl w:val="0"/>
          <w:numId w:val="2"/>
        </w:numPr>
      </w:pPr>
      <w:bookmarkStart w:id="32" w:name="_Toc353712606"/>
      <w:r>
        <w:rPr>
          <w:rFonts w:hint="eastAsia"/>
        </w:rPr>
        <w:t>报告管理</w:t>
      </w:r>
      <w:bookmarkEnd w:id="32"/>
    </w:p>
    <w:p w:rsidR="00A6168D" w:rsidRDefault="00A6168D" w:rsidP="00A6168D">
      <w:pPr>
        <w:pStyle w:val="2"/>
        <w:numPr>
          <w:ilvl w:val="1"/>
          <w:numId w:val="2"/>
        </w:numPr>
      </w:pPr>
      <w:bookmarkStart w:id="33" w:name="_Toc353712607"/>
      <w:r>
        <w:rPr>
          <w:rFonts w:hint="eastAsia"/>
        </w:rPr>
        <w:t>报表查看</w:t>
      </w:r>
      <w:bookmarkEnd w:id="33"/>
    </w:p>
    <w:p w:rsidR="00A6168D" w:rsidRDefault="002B29C4" w:rsidP="00A6168D">
      <w:pPr>
        <w:spacing w:line="360" w:lineRule="auto"/>
        <w:ind w:firstLine="420"/>
        <w:rPr>
          <w:rFonts w:hint="eastAsia"/>
          <w:sz w:val="24"/>
          <w:szCs w:val="24"/>
        </w:rPr>
      </w:pPr>
      <w:r>
        <w:rPr>
          <w:rFonts w:hint="eastAsia"/>
          <w:sz w:val="24"/>
          <w:szCs w:val="24"/>
        </w:rPr>
        <w:t>每年度子公司填写</w:t>
      </w:r>
      <w:proofErr w:type="gramStart"/>
      <w:r>
        <w:rPr>
          <w:rFonts w:hint="eastAsia"/>
          <w:sz w:val="24"/>
          <w:szCs w:val="24"/>
        </w:rPr>
        <w:t>完指标</w:t>
      </w:r>
      <w:proofErr w:type="gramEnd"/>
      <w:r>
        <w:rPr>
          <w:rFonts w:hint="eastAsia"/>
          <w:sz w:val="24"/>
          <w:szCs w:val="24"/>
        </w:rPr>
        <w:t>值并通过审核后，</w:t>
      </w:r>
      <w:r w:rsidR="00A6168D" w:rsidRPr="00C4422A">
        <w:rPr>
          <w:rFonts w:hint="eastAsia"/>
          <w:sz w:val="24"/>
          <w:szCs w:val="24"/>
        </w:rPr>
        <w:t>系统</w:t>
      </w:r>
      <w:r>
        <w:rPr>
          <w:rFonts w:hint="eastAsia"/>
          <w:sz w:val="24"/>
          <w:szCs w:val="24"/>
        </w:rPr>
        <w:t>可以</w:t>
      </w:r>
      <w:r w:rsidR="00A6168D" w:rsidRPr="00C4422A">
        <w:rPr>
          <w:rFonts w:hint="eastAsia"/>
          <w:sz w:val="24"/>
          <w:szCs w:val="24"/>
        </w:rPr>
        <w:t>通过计算分析出综合计划指标完成情况、关键指标完成情况分析等报表情况，供报表生成，供生成报告使用。同时，用户还可以查看历年的报表情况，通过年度查找对应的报表进行相应的数据分析。</w:t>
      </w:r>
      <w:r w:rsidR="00B460A1">
        <w:rPr>
          <w:rFonts w:hint="eastAsia"/>
          <w:sz w:val="24"/>
          <w:szCs w:val="24"/>
        </w:rPr>
        <w:t>报表样式如下图所示：</w:t>
      </w:r>
    </w:p>
    <w:bookmarkStart w:id="34" w:name="_MON_1421352917"/>
    <w:bookmarkEnd w:id="34"/>
    <w:p w:rsidR="00B460A1" w:rsidRDefault="0097175C" w:rsidP="0097175C">
      <w:pPr>
        <w:spacing w:line="360" w:lineRule="auto"/>
        <w:ind w:leftChars="-337" w:hangingChars="295" w:hanging="708"/>
        <w:rPr>
          <w:rFonts w:ascii="宋体" w:hAnsi="宋体" w:hint="eastAsia"/>
          <w:b/>
          <w:bCs/>
          <w:color w:val="000000"/>
          <w:sz w:val="18"/>
          <w:szCs w:val="18"/>
        </w:rPr>
      </w:pPr>
      <w:r w:rsidRPr="00A7763A">
        <w:rPr>
          <w:rFonts w:ascii="宋体" w:hAnsi="宋体"/>
          <w:b/>
          <w:bCs/>
          <w:color w:val="000000"/>
          <w:sz w:val="18"/>
          <w:szCs w:val="18"/>
        </w:rPr>
        <w:object w:dxaOrig="16363" w:dyaOrig="10983">
          <v:shape id="_x0000_i1029" type="#_x0000_t75" style="width:538.45pt;height:385.65pt" o:ole="">
            <v:imagedata r:id="rId37" o:title=""/>
          </v:shape>
          <o:OLEObject Type="Embed" ProgID="Excel.Sheet.12" ShapeID="_x0000_i1029" DrawAspect="Content" ObjectID="_1427454996" r:id="rId38"/>
        </w:object>
      </w:r>
    </w:p>
    <w:p w:rsidR="0097175C" w:rsidRPr="00C4422A" w:rsidRDefault="007570FC" w:rsidP="007570FC">
      <w:pPr>
        <w:spacing w:line="360" w:lineRule="auto"/>
        <w:ind w:leftChars="-337" w:left="-89" w:hangingChars="295" w:hanging="619"/>
        <w:rPr>
          <w:sz w:val="24"/>
          <w:szCs w:val="24"/>
        </w:rPr>
      </w:pPr>
      <w:r w:rsidRPr="00A7763A">
        <w:rPr>
          <w:rFonts w:ascii="宋体" w:hAnsi="宋体"/>
          <w:b/>
          <w:bCs/>
          <w:color w:val="000000"/>
          <w:szCs w:val="21"/>
        </w:rPr>
        <w:object w:dxaOrig="12996" w:dyaOrig="7553">
          <v:shape id="_x0000_i1030" type="#_x0000_t75" style="width:538.45pt;height:396.95pt" o:ole="">
            <v:imagedata r:id="rId39" o:title=""/>
          </v:shape>
          <o:OLEObject Type="Embed" ProgID="Excel.Sheet.12" ShapeID="_x0000_i1030" DrawAspect="Content" ObjectID="_1427454997" r:id="rId40"/>
        </w:object>
      </w:r>
    </w:p>
    <w:p w:rsidR="00A6168D" w:rsidRDefault="00A6168D" w:rsidP="00A6168D">
      <w:pPr>
        <w:pStyle w:val="2"/>
        <w:numPr>
          <w:ilvl w:val="1"/>
          <w:numId w:val="2"/>
        </w:numPr>
      </w:pPr>
      <w:bookmarkStart w:id="35" w:name="_Toc353712608"/>
      <w:r>
        <w:rPr>
          <w:rFonts w:hint="eastAsia"/>
        </w:rPr>
        <w:t>报告管理</w:t>
      </w:r>
      <w:bookmarkEnd w:id="35"/>
    </w:p>
    <w:p w:rsidR="005855B3" w:rsidRDefault="00A6168D" w:rsidP="00145123">
      <w:pPr>
        <w:spacing w:line="360" w:lineRule="auto"/>
        <w:ind w:firstLine="360"/>
        <w:rPr>
          <w:rFonts w:hint="eastAsia"/>
          <w:sz w:val="24"/>
          <w:szCs w:val="24"/>
        </w:rPr>
      </w:pPr>
      <w:r w:rsidRPr="00C4422A">
        <w:rPr>
          <w:rFonts w:hint="eastAsia"/>
          <w:sz w:val="24"/>
          <w:szCs w:val="24"/>
        </w:rPr>
        <w:t>通过子公司填写的指标值信息，系统可以通过特定的计算及分析，自动生成子公司年度指标基本情况、指标完成情况及维度分析情况等指标分析信息。同时，用户还可以查看子公司历史报告情况。</w:t>
      </w:r>
      <w:r w:rsidR="00EE2A1C">
        <w:rPr>
          <w:rFonts w:hint="eastAsia"/>
          <w:sz w:val="24"/>
          <w:szCs w:val="24"/>
        </w:rPr>
        <w:t>报告具体内容参见《</w:t>
      </w:r>
      <w:r w:rsidR="00EE2A1C" w:rsidRPr="00EE2A1C">
        <w:rPr>
          <w:rFonts w:hint="eastAsia"/>
          <w:sz w:val="24"/>
          <w:szCs w:val="24"/>
        </w:rPr>
        <w:t>181</w:t>
      </w:r>
      <w:r w:rsidR="00EE2A1C" w:rsidRPr="00EE2A1C">
        <w:rPr>
          <w:rFonts w:hint="eastAsia"/>
          <w:sz w:val="24"/>
          <w:szCs w:val="24"/>
        </w:rPr>
        <w:t>云南大理洱源供电有限公司</w:t>
      </w:r>
      <w:r w:rsidR="00EE2A1C" w:rsidRPr="00EE2A1C">
        <w:rPr>
          <w:rFonts w:hint="eastAsia"/>
          <w:sz w:val="24"/>
          <w:szCs w:val="24"/>
        </w:rPr>
        <w:t>.doc</w:t>
      </w:r>
      <w:r w:rsidR="00EE2A1C">
        <w:rPr>
          <w:rFonts w:hint="eastAsia"/>
          <w:sz w:val="24"/>
          <w:szCs w:val="24"/>
        </w:rPr>
        <w:t>》。</w:t>
      </w:r>
    </w:p>
    <w:p w:rsidR="004B336A" w:rsidRDefault="004B336A" w:rsidP="004B336A">
      <w:pPr>
        <w:spacing w:line="360" w:lineRule="auto"/>
        <w:rPr>
          <w:rFonts w:hint="eastAsia"/>
          <w:sz w:val="24"/>
          <w:szCs w:val="24"/>
        </w:rPr>
      </w:pPr>
    </w:p>
    <w:p w:rsidR="004B336A" w:rsidRDefault="004B336A" w:rsidP="004B336A">
      <w:pPr>
        <w:pStyle w:val="1"/>
        <w:numPr>
          <w:ilvl w:val="0"/>
          <w:numId w:val="2"/>
        </w:numPr>
        <w:rPr>
          <w:rFonts w:hint="eastAsia"/>
        </w:rPr>
      </w:pPr>
      <w:bookmarkStart w:id="36" w:name="_Toc353712609"/>
      <w:r w:rsidRPr="004B336A">
        <w:rPr>
          <w:rFonts w:hint="eastAsia"/>
        </w:rPr>
        <w:t>系统部署方案</w:t>
      </w:r>
      <w:bookmarkEnd w:id="36"/>
    </w:p>
    <w:p w:rsidR="00C12B47" w:rsidRPr="00CE0EDF" w:rsidRDefault="00C12B47" w:rsidP="00C12B47">
      <w:pPr>
        <w:rPr>
          <w:rFonts w:hint="eastAsia"/>
          <w:sz w:val="24"/>
          <w:szCs w:val="24"/>
        </w:rPr>
      </w:pPr>
      <w:r w:rsidRPr="00CE0EDF">
        <w:rPr>
          <w:rFonts w:hint="eastAsia"/>
          <w:sz w:val="24"/>
          <w:szCs w:val="24"/>
        </w:rPr>
        <w:t>指标管理系统主要使用</w:t>
      </w:r>
      <w:r w:rsidRPr="00CE0EDF">
        <w:rPr>
          <w:rFonts w:hint="eastAsia"/>
          <w:sz w:val="24"/>
          <w:szCs w:val="24"/>
        </w:rPr>
        <w:t>JAVA</w:t>
      </w:r>
      <w:r w:rsidRPr="00CE0EDF">
        <w:rPr>
          <w:rFonts w:hint="eastAsia"/>
          <w:sz w:val="24"/>
          <w:szCs w:val="24"/>
        </w:rPr>
        <w:t>系列开源产品作为软件支撑环境，软件清单如下：</w:t>
      </w: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251"/>
        <w:gridCol w:w="4524"/>
        <w:gridCol w:w="848"/>
      </w:tblGrid>
      <w:tr w:rsidR="00FB30D8" w:rsidRPr="00AC0D8F" w:rsidTr="00D042F4">
        <w:tc>
          <w:tcPr>
            <w:tcW w:w="457" w:type="dxa"/>
            <w:shd w:val="clear" w:color="auto" w:fill="F3F3F3"/>
            <w:vAlign w:val="center"/>
          </w:tcPr>
          <w:p w:rsidR="00FB30D8" w:rsidRPr="005E4CE0" w:rsidRDefault="00FB30D8" w:rsidP="00D042F4">
            <w:pPr>
              <w:jc w:val="center"/>
              <w:rPr>
                <w:b/>
                <w:sz w:val="24"/>
              </w:rPr>
            </w:pPr>
            <w:r w:rsidRPr="005E4CE0">
              <w:rPr>
                <w:rFonts w:hint="eastAsia"/>
                <w:b/>
                <w:sz w:val="24"/>
              </w:rPr>
              <w:lastRenderedPageBreak/>
              <w:t>序号</w:t>
            </w:r>
          </w:p>
        </w:tc>
        <w:tc>
          <w:tcPr>
            <w:tcW w:w="2251" w:type="dxa"/>
            <w:shd w:val="clear" w:color="auto" w:fill="F3F3F3"/>
            <w:vAlign w:val="center"/>
          </w:tcPr>
          <w:p w:rsidR="00FB30D8" w:rsidRPr="005E4CE0" w:rsidRDefault="00FB30D8" w:rsidP="00D042F4">
            <w:pPr>
              <w:jc w:val="center"/>
              <w:rPr>
                <w:b/>
                <w:sz w:val="24"/>
              </w:rPr>
            </w:pPr>
            <w:r w:rsidRPr="005E4CE0">
              <w:rPr>
                <w:rFonts w:hint="eastAsia"/>
                <w:b/>
                <w:sz w:val="24"/>
              </w:rPr>
              <w:t>技术产品</w:t>
            </w:r>
          </w:p>
        </w:tc>
        <w:tc>
          <w:tcPr>
            <w:tcW w:w="4524" w:type="dxa"/>
            <w:shd w:val="clear" w:color="auto" w:fill="F3F3F3"/>
            <w:vAlign w:val="center"/>
          </w:tcPr>
          <w:p w:rsidR="00FB30D8" w:rsidRPr="005E4CE0" w:rsidRDefault="00FB30D8" w:rsidP="00D042F4">
            <w:pPr>
              <w:jc w:val="center"/>
              <w:rPr>
                <w:b/>
                <w:sz w:val="24"/>
              </w:rPr>
            </w:pPr>
            <w:r w:rsidRPr="005E4CE0">
              <w:rPr>
                <w:rFonts w:hint="eastAsia"/>
                <w:b/>
                <w:sz w:val="24"/>
              </w:rPr>
              <w:t>产品名称</w:t>
            </w:r>
          </w:p>
        </w:tc>
        <w:tc>
          <w:tcPr>
            <w:tcW w:w="848" w:type="dxa"/>
            <w:shd w:val="clear" w:color="auto" w:fill="F3F3F3"/>
            <w:vAlign w:val="center"/>
          </w:tcPr>
          <w:p w:rsidR="00FB30D8" w:rsidRPr="005E4CE0" w:rsidRDefault="00FB30D8" w:rsidP="00D042F4">
            <w:pPr>
              <w:jc w:val="center"/>
              <w:rPr>
                <w:b/>
                <w:sz w:val="24"/>
              </w:rPr>
            </w:pPr>
            <w:r w:rsidRPr="005E4CE0">
              <w:rPr>
                <w:rFonts w:hint="eastAsia"/>
                <w:b/>
                <w:sz w:val="24"/>
              </w:rPr>
              <w:t>版本号</w:t>
            </w:r>
          </w:p>
        </w:tc>
      </w:tr>
      <w:tr w:rsidR="00FB30D8" w:rsidRPr="00AC0D8F" w:rsidTr="00D042F4">
        <w:tc>
          <w:tcPr>
            <w:tcW w:w="457" w:type="dxa"/>
            <w:vAlign w:val="center"/>
          </w:tcPr>
          <w:p w:rsidR="00FB30D8" w:rsidRPr="00CC2DCF" w:rsidRDefault="00FB30D8" w:rsidP="00D042F4">
            <w:pPr>
              <w:jc w:val="center"/>
              <w:rPr>
                <w:rFonts w:asciiTheme="minorEastAsia" w:hAnsiTheme="minorEastAsia"/>
              </w:rPr>
            </w:pPr>
            <w:r>
              <w:rPr>
                <w:rFonts w:asciiTheme="minorEastAsia" w:hAnsiTheme="minorEastAsia" w:hint="eastAsia"/>
              </w:rPr>
              <w:t>0</w:t>
            </w:r>
            <w:r w:rsidRPr="00CC2DCF">
              <w:rPr>
                <w:rFonts w:asciiTheme="minorEastAsia" w:hAnsiTheme="minorEastAsia" w:hint="eastAsia"/>
              </w:rPr>
              <w:t>1</w:t>
            </w:r>
          </w:p>
        </w:tc>
        <w:tc>
          <w:tcPr>
            <w:tcW w:w="2251" w:type="dxa"/>
            <w:vAlign w:val="center"/>
          </w:tcPr>
          <w:p w:rsidR="00FB30D8" w:rsidRPr="00CC2DCF" w:rsidRDefault="00FB30D8" w:rsidP="00171308">
            <w:pPr>
              <w:rPr>
                <w:rFonts w:asciiTheme="minorEastAsia" w:hAnsiTheme="minorEastAsia"/>
              </w:rPr>
            </w:pPr>
            <w:r>
              <w:rPr>
                <w:rFonts w:asciiTheme="minorEastAsia" w:hAnsiTheme="minorEastAsia" w:hint="eastAsia"/>
              </w:rPr>
              <w:t>JAVA</w:t>
            </w:r>
            <w:r w:rsidR="00171308">
              <w:rPr>
                <w:rFonts w:asciiTheme="minorEastAsia" w:hAnsiTheme="minorEastAsia" w:hint="eastAsia"/>
              </w:rPr>
              <w:t>运行</w:t>
            </w:r>
            <w:r>
              <w:rPr>
                <w:rFonts w:asciiTheme="minorEastAsia" w:hAnsiTheme="minorEastAsia" w:hint="eastAsia"/>
              </w:rPr>
              <w:t>环境</w:t>
            </w:r>
          </w:p>
        </w:tc>
        <w:tc>
          <w:tcPr>
            <w:tcW w:w="4524" w:type="dxa"/>
            <w:vAlign w:val="center"/>
          </w:tcPr>
          <w:p w:rsidR="00FB30D8" w:rsidRPr="00CC2DCF" w:rsidRDefault="00FB30D8" w:rsidP="00D042F4">
            <w:pPr>
              <w:rPr>
                <w:rFonts w:asciiTheme="minorEastAsia" w:hAnsiTheme="minorEastAsia"/>
              </w:rPr>
            </w:pPr>
            <w:r w:rsidRPr="00FB30D8">
              <w:rPr>
                <w:rFonts w:asciiTheme="minorEastAsia" w:hAnsiTheme="minorEastAsia"/>
              </w:rPr>
              <w:t>Java SE Runtime Environment (</w:t>
            </w:r>
            <w:r w:rsidRPr="00FB30D8">
              <w:rPr>
                <w:rFonts w:asciiTheme="minorEastAsia" w:hAnsiTheme="minorEastAsia"/>
              </w:rPr>
              <w:t>JRE</w:t>
            </w:r>
            <w:r w:rsidRPr="00FB30D8">
              <w:rPr>
                <w:rFonts w:asciiTheme="minorEastAsia" w:hAnsiTheme="minorEastAsia"/>
              </w:rPr>
              <w:t>)</w:t>
            </w:r>
          </w:p>
        </w:tc>
        <w:tc>
          <w:tcPr>
            <w:tcW w:w="848" w:type="dxa"/>
            <w:vAlign w:val="center"/>
          </w:tcPr>
          <w:p w:rsidR="00FB30D8" w:rsidRPr="00CC2DCF" w:rsidRDefault="00171308" w:rsidP="00D042F4">
            <w:pPr>
              <w:jc w:val="left"/>
              <w:rPr>
                <w:rFonts w:asciiTheme="minorEastAsia" w:hAnsiTheme="minorEastAsia"/>
              </w:rPr>
            </w:pPr>
            <w:r>
              <w:rPr>
                <w:rFonts w:asciiTheme="minorEastAsia" w:hAnsiTheme="minorEastAsia" w:hint="eastAsia"/>
              </w:rPr>
              <w:t>6.0及以上</w:t>
            </w:r>
          </w:p>
        </w:tc>
      </w:tr>
      <w:tr w:rsidR="00FB30D8" w:rsidRPr="00AC0D8F" w:rsidTr="00D042F4">
        <w:tc>
          <w:tcPr>
            <w:tcW w:w="457" w:type="dxa"/>
            <w:vAlign w:val="center"/>
          </w:tcPr>
          <w:p w:rsidR="00FB30D8" w:rsidRPr="00CC2DCF" w:rsidRDefault="00FB30D8" w:rsidP="00D042F4">
            <w:pPr>
              <w:jc w:val="center"/>
              <w:rPr>
                <w:rFonts w:asciiTheme="minorEastAsia" w:hAnsiTheme="minorEastAsia"/>
              </w:rPr>
            </w:pPr>
            <w:r>
              <w:rPr>
                <w:rFonts w:asciiTheme="minorEastAsia" w:hAnsiTheme="minorEastAsia" w:hint="eastAsia"/>
              </w:rPr>
              <w:t>0</w:t>
            </w:r>
            <w:r w:rsidRPr="00CC2DCF">
              <w:rPr>
                <w:rFonts w:asciiTheme="minorEastAsia" w:hAnsiTheme="minorEastAsia" w:hint="eastAsia"/>
              </w:rPr>
              <w:t>2</w:t>
            </w:r>
          </w:p>
        </w:tc>
        <w:tc>
          <w:tcPr>
            <w:tcW w:w="2251" w:type="dxa"/>
            <w:vAlign w:val="center"/>
          </w:tcPr>
          <w:p w:rsidR="00FB30D8" w:rsidRPr="00CC2DCF" w:rsidRDefault="00D8633A" w:rsidP="00D042F4">
            <w:pPr>
              <w:rPr>
                <w:rFonts w:asciiTheme="minorEastAsia" w:hAnsiTheme="minorEastAsia"/>
              </w:rPr>
            </w:pPr>
            <w:r>
              <w:rPr>
                <w:rFonts w:asciiTheme="minorEastAsia" w:hAnsiTheme="minorEastAsia" w:hint="eastAsia"/>
              </w:rPr>
              <w:t>数据</w:t>
            </w:r>
            <w:r w:rsidR="00FB30D8" w:rsidRPr="00CC2DCF">
              <w:rPr>
                <w:rFonts w:asciiTheme="minorEastAsia" w:hAnsiTheme="minorEastAsia" w:hint="eastAsia"/>
              </w:rPr>
              <w:t>库服务器</w:t>
            </w:r>
          </w:p>
        </w:tc>
        <w:tc>
          <w:tcPr>
            <w:tcW w:w="4524" w:type="dxa"/>
            <w:vAlign w:val="center"/>
          </w:tcPr>
          <w:p w:rsidR="00FB30D8" w:rsidRPr="00CC2DCF" w:rsidRDefault="00D8633A" w:rsidP="00D042F4">
            <w:pPr>
              <w:rPr>
                <w:rFonts w:asciiTheme="minorEastAsia" w:hAnsiTheme="minorEastAsia"/>
              </w:rPr>
            </w:pPr>
            <w:proofErr w:type="spellStart"/>
            <w:r>
              <w:rPr>
                <w:rFonts w:asciiTheme="minorEastAsia" w:hAnsiTheme="minorEastAsia" w:cs="Arial" w:hint="eastAsia"/>
              </w:rPr>
              <w:t>MySql</w:t>
            </w:r>
            <w:proofErr w:type="spellEnd"/>
          </w:p>
        </w:tc>
        <w:tc>
          <w:tcPr>
            <w:tcW w:w="848" w:type="dxa"/>
            <w:vAlign w:val="center"/>
          </w:tcPr>
          <w:p w:rsidR="00FB30D8" w:rsidRPr="00CC2DCF" w:rsidRDefault="008F7B0E" w:rsidP="00D042F4">
            <w:pPr>
              <w:jc w:val="left"/>
              <w:rPr>
                <w:rFonts w:asciiTheme="minorEastAsia" w:hAnsiTheme="minorEastAsia"/>
              </w:rPr>
            </w:pPr>
            <w:r>
              <w:rPr>
                <w:rFonts w:asciiTheme="minorEastAsia" w:hAnsiTheme="minorEastAsia" w:hint="eastAsia"/>
              </w:rPr>
              <w:t>5.0及以上</w:t>
            </w:r>
          </w:p>
        </w:tc>
      </w:tr>
      <w:tr w:rsidR="00FB30D8" w:rsidRPr="00AC0D8F" w:rsidTr="00D042F4">
        <w:tc>
          <w:tcPr>
            <w:tcW w:w="457" w:type="dxa"/>
            <w:vAlign w:val="center"/>
          </w:tcPr>
          <w:p w:rsidR="00FB30D8" w:rsidRPr="00CC2DCF" w:rsidRDefault="00FB30D8" w:rsidP="00D042F4">
            <w:pPr>
              <w:jc w:val="center"/>
              <w:rPr>
                <w:rFonts w:asciiTheme="minorEastAsia" w:hAnsiTheme="minorEastAsia"/>
              </w:rPr>
            </w:pPr>
            <w:r>
              <w:rPr>
                <w:rFonts w:asciiTheme="minorEastAsia" w:hAnsiTheme="minorEastAsia" w:hint="eastAsia"/>
              </w:rPr>
              <w:t>0</w:t>
            </w:r>
            <w:r w:rsidRPr="00CC2DCF">
              <w:rPr>
                <w:rFonts w:asciiTheme="minorEastAsia" w:hAnsiTheme="minorEastAsia" w:hint="eastAsia"/>
              </w:rPr>
              <w:t>3</w:t>
            </w:r>
          </w:p>
        </w:tc>
        <w:tc>
          <w:tcPr>
            <w:tcW w:w="2251" w:type="dxa"/>
            <w:vAlign w:val="center"/>
          </w:tcPr>
          <w:p w:rsidR="00FB30D8" w:rsidRPr="00CC2DCF" w:rsidRDefault="00BF44A4" w:rsidP="00D042F4">
            <w:pPr>
              <w:rPr>
                <w:rFonts w:asciiTheme="minorEastAsia" w:hAnsiTheme="minorEastAsia"/>
              </w:rPr>
            </w:pPr>
            <w:r>
              <w:rPr>
                <w:rFonts w:asciiTheme="minorEastAsia" w:hAnsiTheme="minorEastAsia" w:hint="eastAsia"/>
              </w:rPr>
              <w:t>web</w:t>
            </w:r>
            <w:r w:rsidR="008F7B0E">
              <w:rPr>
                <w:rFonts w:asciiTheme="minorEastAsia" w:hAnsiTheme="minorEastAsia" w:hint="eastAsia"/>
              </w:rPr>
              <w:t>应用服务器</w:t>
            </w:r>
          </w:p>
        </w:tc>
        <w:tc>
          <w:tcPr>
            <w:tcW w:w="4524" w:type="dxa"/>
            <w:vAlign w:val="center"/>
          </w:tcPr>
          <w:p w:rsidR="00FB30D8" w:rsidRPr="00CC2DCF" w:rsidRDefault="00BF44A4" w:rsidP="00D042F4">
            <w:pPr>
              <w:rPr>
                <w:rFonts w:asciiTheme="minorEastAsia" w:hAnsiTheme="minorEastAsia"/>
              </w:rPr>
            </w:pPr>
            <w:r>
              <w:rPr>
                <w:rFonts w:asciiTheme="minorEastAsia" w:hAnsiTheme="minorEastAsia" w:cs="Arial" w:hint="eastAsia"/>
              </w:rPr>
              <w:t>Tomcat</w:t>
            </w:r>
          </w:p>
        </w:tc>
        <w:tc>
          <w:tcPr>
            <w:tcW w:w="848" w:type="dxa"/>
            <w:vAlign w:val="center"/>
          </w:tcPr>
          <w:p w:rsidR="00FB30D8" w:rsidRPr="00CC2DCF" w:rsidRDefault="00BF44A4" w:rsidP="00D042F4">
            <w:pPr>
              <w:jc w:val="left"/>
              <w:rPr>
                <w:rFonts w:asciiTheme="minorEastAsia" w:hAnsiTheme="minorEastAsia"/>
              </w:rPr>
            </w:pPr>
            <w:r>
              <w:rPr>
                <w:rFonts w:asciiTheme="minorEastAsia" w:hAnsiTheme="minorEastAsia" w:hint="eastAsia"/>
              </w:rPr>
              <w:t>6.0及以上</w:t>
            </w:r>
          </w:p>
        </w:tc>
      </w:tr>
      <w:tr w:rsidR="00FB30D8" w:rsidRPr="00AC0D8F" w:rsidTr="00D042F4">
        <w:trPr>
          <w:trHeight w:val="589"/>
        </w:trPr>
        <w:tc>
          <w:tcPr>
            <w:tcW w:w="457" w:type="dxa"/>
            <w:vAlign w:val="center"/>
          </w:tcPr>
          <w:p w:rsidR="00FB30D8" w:rsidRDefault="00FB30D8" w:rsidP="004A644A">
            <w:pPr>
              <w:jc w:val="center"/>
              <w:rPr>
                <w:rFonts w:asciiTheme="minorEastAsia" w:hAnsiTheme="minorEastAsia"/>
              </w:rPr>
            </w:pPr>
            <w:r>
              <w:rPr>
                <w:rFonts w:asciiTheme="minorEastAsia" w:hAnsiTheme="minorEastAsia" w:hint="eastAsia"/>
              </w:rPr>
              <w:t>0</w:t>
            </w:r>
            <w:r w:rsidR="004A644A">
              <w:rPr>
                <w:rFonts w:asciiTheme="minorEastAsia" w:hAnsiTheme="minorEastAsia" w:hint="eastAsia"/>
              </w:rPr>
              <w:t>4</w:t>
            </w:r>
          </w:p>
        </w:tc>
        <w:tc>
          <w:tcPr>
            <w:tcW w:w="2251" w:type="dxa"/>
            <w:vAlign w:val="center"/>
          </w:tcPr>
          <w:p w:rsidR="00FB30D8" w:rsidRPr="00CC2DCF" w:rsidRDefault="00FB30D8" w:rsidP="00D042F4">
            <w:pPr>
              <w:rPr>
                <w:rFonts w:asciiTheme="minorEastAsia" w:hAnsiTheme="minorEastAsia"/>
              </w:rPr>
            </w:pPr>
            <w:r>
              <w:rPr>
                <w:rFonts w:asciiTheme="minorEastAsia" w:hAnsiTheme="minorEastAsia" w:hint="eastAsia"/>
              </w:rPr>
              <w:t>服务器操作系统</w:t>
            </w:r>
          </w:p>
        </w:tc>
        <w:tc>
          <w:tcPr>
            <w:tcW w:w="4524" w:type="dxa"/>
            <w:vAlign w:val="center"/>
          </w:tcPr>
          <w:p w:rsidR="00FB30D8" w:rsidRPr="00CC2DCF" w:rsidRDefault="00232A96" w:rsidP="00D042F4">
            <w:pPr>
              <w:rPr>
                <w:rFonts w:asciiTheme="minorEastAsia" w:hAnsiTheme="minorEastAsia"/>
              </w:rPr>
            </w:pPr>
            <w:r w:rsidRPr="00097BE7">
              <w:rPr>
                <w:rFonts w:asciiTheme="minorEastAsia" w:hAnsiTheme="minorEastAsia" w:hint="eastAsia"/>
              </w:rPr>
              <w:t>Windows server</w:t>
            </w:r>
          </w:p>
        </w:tc>
        <w:tc>
          <w:tcPr>
            <w:tcW w:w="848" w:type="dxa"/>
            <w:vAlign w:val="center"/>
          </w:tcPr>
          <w:p w:rsidR="00FB30D8" w:rsidRPr="00CC2DCF" w:rsidRDefault="00232A96" w:rsidP="00D042F4">
            <w:pPr>
              <w:jc w:val="left"/>
              <w:rPr>
                <w:rFonts w:asciiTheme="minorEastAsia" w:hAnsiTheme="minorEastAsia"/>
              </w:rPr>
            </w:pPr>
            <w:r>
              <w:rPr>
                <w:rFonts w:asciiTheme="minorEastAsia" w:hAnsiTheme="minorEastAsia" w:hint="eastAsia"/>
              </w:rPr>
              <w:t>2003及以上</w:t>
            </w:r>
          </w:p>
        </w:tc>
      </w:tr>
    </w:tbl>
    <w:p w:rsidR="00C12B47" w:rsidRPr="00C12B47" w:rsidRDefault="00C12B47" w:rsidP="00C12B47">
      <w:pPr>
        <w:rPr>
          <w:rFonts w:hint="eastAsia"/>
        </w:rPr>
      </w:pPr>
    </w:p>
    <w:p w:rsidR="00C12B47" w:rsidRPr="00C12B47" w:rsidRDefault="00C12B47" w:rsidP="00C12B47"/>
    <w:p w:rsidR="000F70DE" w:rsidRDefault="000F70DE" w:rsidP="00525731">
      <w:pPr>
        <w:pStyle w:val="1"/>
        <w:numPr>
          <w:ilvl w:val="0"/>
          <w:numId w:val="2"/>
        </w:numPr>
        <w:rPr>
          <w:rFonts w:hint="eastAsia"/>
        </w:rPr>
      </w:pPr>
      <w:bookmarkStart w:id="37" w:name="_Toc353712610"/>
      <w:r>
        <w:rPr>
          <w:rFonts w:hint="eastAsia"/>
        </w:rPr>
        <w:t>项目计划</w:t>
      </w:r>
      <w:bookmarkEnd w:id="37"/>
    </w:p>
    <w:p w:rsidR="00C70C85" w:rsidRPr="00CE0EDF" w:rsidRDefault="00C70C85" w:rsidP="00C70C85">
      <w:pPr>
        <w:rPr>
          <w:sz w:val="24"/>
          <w:szCs w:val="24"/>
        </w:rPr>
      </w:pPr>
    </w:p>
    <w:p w:rsidR="000F70DE" w:rsidRDefault="000F70DE" w:rsidP="000F70DE">
      <w:pPr>
        <w:pStyle w:val="a5"/>
        <w:rPr>
          <w:rFonts w:hint="eastAsia"/>
        </w:rPr>
      </w:pPr>
    </w:p>
    <w:tbl>
      <w:tblPr>
        <w:tblpPr w:leftFromText="180" w:rightFromText="180" w:vertAnchor="text" w:horzAnchor="page" w:tblpX="973" w:tblpY="-87"/>
        <w:tblW w:w="58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9"/>
        <w:gridCol w:w="3339"/>
        <w:gridCol w:w="3563"/>
      </w:tblGrid>
      <w:tr w:rsidR="00E34451" w:rsidTr="00D042F4">
        <w:trPr>
          <w:cantSplit/>
          <w:trHeight w:val="580"/>
        </w:trPr>
        <w:tc>
          <w:tcPr>
            <w:tcW w:w="1546" w:type="pct"/>
            <w:shd w:val="clear" w:color="auto" w:fill="C6D9F1" w:themeFill="text2" w:themeFillTint="33"/>
            <w:vAlign w:val="center"/>
          </w:tcPr>
          <w:p w:rsidR="00E34451" w:rsidRDefault="00E34451" w:rsidP="00D042F4">
            <w:pPr>
              <w:jc w:val="center"/>
              <w:rPr>
                <w:rFonts w:ascii="宋体" w:hAnsi="宋体"/>
              </w:rPr>
            </w:pPr>
            <w:r>
              <w:rPr>
                <w:rFonts w:ascii="宋体" w:hAnsi="宋体" w:hint="eastAsia"/>
              </w:rPr>
              <w:t>任务名称</w:t>
            </w:r>
          </w:p>
        </w:tc>
        <w:tc>
          <w:tcPr>
            <w:tcW w:w="1671" w:type="pct"/>
            <w:shd w:val="clear" w:color="auto" w:fill="C6D9F1" w:themeFill="text2" w:themeFillTint="33"/>
            <w:vAlign w:val="center"/>
          </w:tcPr>
          <w:p w:rsidR="00E34451" w:rsidRDefault="00E34451" w:rsidP="00D042F4">
            <w:pPr>
              <w:ind w:left="240"/>
              <w:jc w:val="center"/>
              <w:rPr>
                <w:rFonts w:ascii="宋体" w:hAnsi="宋体"/>
              </w:rPr>
            </w:pPr>
            <w:r>
              <w:rPr>
                <w:rFonts w:ascii="宋体" w:hAnsi="宋体" w:hint="eastAsia"/>
              </w:rPr>
              <w:t>开始时间</w:t>
            </w:r>
          </w:p>
        </w:tc>
        <w:tc>
          <w:tcPr>
            <w:tcW w:w="1783" w:type="pct"/>
            <w:shd w:val="clear" w:color="auto" w:fill="C6D9F1" w:themeFill="text2" w:themeFillTint="33"/>
            <w:vAlign w:val="center"/>
          </w:tcPr>
          <w:p w:rsidR="00E34451" w:rsidRDefault="00E34451" w:rsidP="00D042F4">
            <w:pPr>
              <w:ind w:left="240"/>
              <w:jc w:val="center"/>
              <w:rPr>
                <w:rFonts w:ascii="宋体" w:hAnsi="宋体"/>
              </w:rPr>
            </w:pPr>
            <w:r>
              <w:rPr>
                <w:rFonts w:ascii="宋体" w:hAnsi="宋体" w:hint="eastAsia"/>
              </w:rPr>
              <w:t>完成时间</w:t>
            </w:r>
          </w:p>
        </w:tc>
      </w:tr>
      <w:tr w:rsidR="00E34451" w:rsidRPr="00EA341E" w:rsidTr="00D042F4">
        <w:trPr>
          <w:cantSplit/>
          <w:trHeight w:val="620"/>
        </w:trPr>
        <w:tc>
          <w:tcPr>
            <w:tcW w:w="1546" w:type="pct"/>
            <w:vAlign w:val="center"/>
          </w:tcPr>
          <w:p w:rsidR="00E34451" w:rsidRPr="00EA341E" w:rsidRDefault="00945942" w:rsidP="00D042F4">
            <w:pPr>
              <w:rPr>
                <w:rFonts w:ascii="宋体" w:hAnsi="宋体"/>
                <w:b/>
              </w:rPr>
            </w:pPr>
            <w:r>
              <w:rPr>
                <w:rFonts w:ascii="宋体" w:hAnsi="宋体" w:hint="eastAsia"/>
                <w:b/>
              </w:rPr>
              <w:t>1.</w:t>
            </w:r>
            <w:r w:rsidR="00E34451" w:rsidRPr="00EA341E">
              <w:rPr>
                <w:rFonts w:ascii="宋体" w:hAnsi="宋体" w:hint="eastAsia"/>
                <w:b/>
              </w:rPr>
              <w:t>需求调研</w:t>
            </w:r>
          </w:p>
        </w:tc>
        <w:tc>
          <w:tcPr>
            <w:tcW w:w="1671" w:type="pct"/>
            <w:vAlign w:val="center"/>
          </w:tcPr>
          <w:p w:rsidR="00E34451" w:rsidRPr="00EA341E" w:rsidRDefault="00E34451" w:rsidP="00D042F4">
            <w:pPr>
              <w:ind w:left="240"/>
              <w:rPr>
                <w:rFonts w:ascii="宋体" w:hAnsi="宋体"/>
                <w:b/>
              </w:rPr>
            </w:pPr>
            <w:r w:rsidRPr="00EA341E">
              <w:rPr>
                <w:rFonts w:ascii="宋体" w:hAnsi="宋体" w:hint="eastAsia"/>
                <w:b/>
              </w:rPr>
              <w:t>2013.</w:t>
            </w:r>
            <w:r>
              <w:rPr>
                <w:rFonts w:ascii="宋体" w:hAnsi="宋体" w:hint="eastAsia"/>
                <w:b/>
              </w:rPr>
              <w:t>4</w:t>
            </w:r>
            <w:r w:rsidRPr="00EA341E">
              <w:rPr>
                <w:rFonts w:ascii="宋体" w:hAnsi="宋体" w:hint="eastAsia"/>
                <w:b/>
              </w:rPr>
              <w:t>.</w:t>
            </w:r>
            <w:r>
              <w:rPr>
                <w:rFonts w:ascii="宋体" w:hAnsi="宋体" w:hint="eastAsia"/>
                <w:b/>
              </w:rPr>
              <w:t>1</w:t>
            </w:r>
          </w:p>
        </w:tc>
        <w:tc>
          <w:tcPr>
            <w:tcW w:w="1783" w:type="pct"/>
            <w:vAlign w:val="center"/>
          </w:tcPr>
          <w:p w:rsidR="00E34451" w:rsidRPr="00EA341E" w:rsidRDefault="00E34451" w:rsidP="00D042F4">
            <w:pPr>
              <w:ind w:left="240"/>
              <w:rPr>
                <w:rFonts w:ascii="宋体" w:hAnsi="宋体"/>
                <w:b/>
              </w:rPr>
            </w:pPr>
            <w:r w:rsidRPr="00EA341E">
              <w:rPr>
                <w:rFonts w:ascii="宋体" w:hAnsi="宋体" w:hint="eastAsia"/>
                <w:b/>
              </w:rPr>
              <w:t>2013.</w:t>
            </w:r>
            <w:r>
              <w:rPr>
                <w:rFonts w:ascii="宋体" w:hAnsi="宋体" w:hint="eastAsia"/>
                <w:b/>
              </w:rPr>
              <w:t>4</w:t>
            </w:r>
            <w:r w:rsidRPr="00EA341E">
              <w:rPr>
                <w:rFonts w:ascii="宋体" w:hAnsi="宋体" w:hint="eastAsia"/>
                <w:b/>
              </w:rPr>
              <w:t>.</w:t>
            </w:r>
            <w:r>
              <w:rPr>
                <w:rFonts w:ascii="宋体" w:hAnsi="宋体" w:hint="eastAsia"/>
                <w:b/>
              </w:rPr>
              <w:t>15</w:t>
            </w:r>
          </w:p>
        </w:tc>
      </w:tr>
      <w:tr w:rsidR="00E34451" w:rsidRPr="00F20F67" w:rsidTr="00D042F4">
        <w:trPr>
          <w:cantSplit/>
          <w:trHeight w:val="620"/>
        </w:trPr>
        <w:tc>
          <w:tcPr>
            <w:tcW w:w="1546" w:type="pct"/>
            <w:vAlign w:val="center"/>
          </w:tcPr>
          <w:p w:rsidR="00E34451" w:rsidRPr="00F20F67" w:rsidRDefault="00945942" w:rsidP="00D042F4">
            <w:pPr>
              <w:rPr>
                <w:rFonts w:ascii="宋体" w:hAnsi="宋体"/>
                <w:b/>
              </w:rPr>
            </w:pPr>
            <w:r>
              <w:rPr>
                <w:rFonts w:ascii="宋体" w:hAnsi="宋体" w:hint="eastAsia"/>
                <w:b/>
              </w:rPr>
              <w:t>2.</w:t>
            </w:r>
            <w:r w:rsidR="00515584">
              <w:rPr>
                <w:rFonts w:ascii="宋体" w:hAnsi="宋体" w:hint="eastAsia"/>
                <w:b/>
              </w:rPr>
              <w:t>系统</w:t>
            </w:r>
            <w:r w:rsidR="00E34451" w:rsidRPr="00F20F67">
              <w:rPr>
                <w:rFonts w:ascii="宋体" w:hAnsi="宋体" w:hint="eastAsia"/>
                <w:b/>
              </w:rPr>
              <w:t>设计</w:t>
            </w:r>
          </w:p>
        </w:tc>
        <w:tc>
          <w:tcPr>
            <w:tcW w:w="1671" w:type="pct"/>
            <w:vAlign w:val="center"/>
          </w:tcPr>
          <w:p w:rsidR="00E34451" w:rsidRPr="00F20F67" w:rsidRDefault="00E34451" w:rsidP="00D042F4">
            <w:pPr>
              <w:ind w:left="240"/>
              <w:rPr>
                <w:rFonts w:ascii="宋体" w:hAnsi="宋体"/>
                <w:b/>
              </w:rPr>
            </w:pPr>
            <w:r w:rsidRPr="00F20F67">
              <w:rPr>
                <w:rFonts w:ascii="宋体" w:hAnsi="宋体" w:hint="eastAsia"/>
                <w:b/>
              </w:rPr>
              <w:t>2013.</w:t>
            </w:r>
            <w:r>
              <w:rPr>
                <w:rFonts w:ascii="宋体" w:hAnsi="宋体" w:hint="eastAsia"/>
                <w:b/>
              </w:rPr>
              <w:t>4</w:t>
            </w:r>
            <w:r w:rsidRPr="00F20F67">
              <w:rPr>
                <w:rFonts w:ascii="宋体" w:hAnsi="宋体" w:hint="eastAsia"/>
                <w:b/>
              </w:rPr>
              <w:t>.</w:t>
            </w:r>
            <w:r>
              <w:rPr>
                <w:rFonts w:ascii="宋体" w:hAnsi="宋体" w:hint="eastAsia"/>
                <w:b/>
              </w:rPr>
              <w:t>15</w:t>
            </w:r>
          </w:p>
        </w:tc>
        <w:tc>
          <w:tcPr>
            <w:tcW w:w="1783" w:type="pct"/>
            <w:vAlign w:val="center"/>
          </w:tcPr>
          <w:p w:rsidR="00E34451" w:rsidRPr="00F20F67" w:rsidRDefault="00E34451" w:rsidP="00D042F4">
            <w:pPr>
              <w:ind w:left="240"/>
              <w:rPr>
                <w:rFonts w:ascii="宋体" w:hAnsi="宋体"/>
                <w:b/>
              </w:rPr>
            </w:pPr>
            <w:r w:rsidRPr="00F20F67">
              <w:rPr>
                <w:rFonts w:ascii="宋体" w:hAnsi="宋体" w:hint="eastAsia"/>
                <w:b/>
              </w:rPr>
              <w:t>2013.</w:t>
            </w:r>
            <w:r>
              <w:rPr>
                <w:rFonts w:ascii="宋体" w:hAnsi="宋体" w:hint="eastAsia"/>
                <w:b/>
              </w:rPr>
              <w:t>4</w:t>
            </w:r>
            <w:r w:rsidRPr="00F20F67">
              <w:rPr>
                <w:rFonts w:ascii="宋体" w:hAnsi="宋体" w:hint="eastAsia"/>
                <w:b/>
              </w:rPr>
              <w:t>.</w:t>
            </w:r>
            <w:r>
              <w:rPr>
                <w:rFonts w:ascii="宋体" w:hAnsi="宋体" w:hint="eastAsia"/>
                <w:b/>
              </w:rPr>
              <w:t>20</w:t>
            </w:r>
          </w:p>
        </w:tc>
      </w:tr>
      <w:tr w:rsidR="00E34451" w:rsidRPr="002C144D" w:rsidTr="00D042F4">
        <w:trPr>
          <w:cantSplit/>
          <w:trHeight w:val="623"/>
        </w:trPr>
        <w:tc>
          <w:tcPr>
            <w:tcW w:w="1546" w:type="pct"/>
            <w:vAlign w:val="center"/>
          </w:tcPr>
          <w:p w:rsidR="00E34451" w:rsidRPr="002C144D" w:rsidRDefault="00945942" w:rsidP="00D042F4">
            <w:pPr>
              <w:rPr>
                <w:rFonts w:ascii="宋体" w:hAnsi="宋体"/>
                <w:b/>
              </w:rPr>
            </w:pPr>
            <w:r>
              <w:rPr>
                <w:rFonts w:ascii="宋体" w:hAnsi="宋体" w:hint="eastAsia"/>
                <w:b/>
              </w:rPr>
              <w:t>3.</w:t>
            </w:r>
            <w:r w:rsidR="00E34451" w:rsidRPr="002C144D">
              <w:rPr>
                <w:rFonts w:ascii="宋体" w:hAnsi="宋体" w:hint="eastAsia"/>
                <w:b/>
              </w:rPr>
              <w:t>系统开发</w:t>
            </w:r>
          </w:p>
        </w:tc>
        <w:tc>
          <w:tcPr>
            <w:tcW w:w="1671" w:type="pct"/>
            <w:vAlign w:val="center"/>
          </w:tcPr>
          <w:p w:rsidR="00E34451" w:rsidRPr="002C144D" w:rsidRDefault="00E34451" w:rsidP="00385A9E">
            <w:pPr>
              <w:ind w:left="240"/>
              <w:rPr>
                <w:rFonts w:ascii="宋体" w:hAnsi="宋体"/>
                <w:b/>
              </w:rPr>
            </w:pPr>
            <w:r w:rsidRPr="002C144D">
              <w:rPr>
                <w:rFonts w:ascii="宋体" w:hAnsi="宋体" w:hint="eastAsia"/>
                <w:b/>
              </w:rPr>
              <w:t>2013.</w:t>
            </w:r>
            <w:r w:rsidR="00385A9E">
              <w:rPr>
                <w:rFonts w:ascii="宋体" w:hAnsi="宋体" w:hint="eastAsia"/>
                <w:b/>
              </w:rPr>
              <w:t>4</w:t>
            </w:r>
            <w:r w:rsidRPr="002C144D">
              <w:rPr>
                <w:rFonts w:ascii="宋体" w:hAnsi="宋体" w:hint="eastAsia"/>
                <w:b/>
              </w:rPr>
              <w:t>.</w:t>
            </w:r>
            <w:r>
              <w:rPr>
                <w:rFonts w:ascii="宋体" w:hAnsi="宋体" w:hint="eastAsia"/>
                <w:b/>
              </w:rPr>
              <w:t>17</w:t>
            </w:r>
          </w:p>
        </w:tc>
        <w:tc>
          <w:tcPr>
            <w:tcW w:w="1783" w:type="pct"/>
            <w:vAlign w:val="center"/>
          </w:tcPr>
          <w:p w:rsidR="00E34451" w:rsidRPr="002C144D" w:rsidRDefault="00E34451" w:rsidP="00385A9E">
            <w:pPr>
              <w:ind w:left="240"/>
              <w:rPr>
                <w:rFonts w:ascii="宋体" w:hAnsi="宋体"/>
                <w:b/>
              </w:rPr>
            </w:pPr>
            <w:r w:rsidRPr="002C144D">
              <w:rPr>
                <w:rFonts w:ascii="宋体" w:hAnsi="宋体" w:hint="eastAsia"/>
                <w:b/>
              </w:rPr>
              <w:t>2013.</w:t>
            </w:r>
            <w:r>
              <w:rPr>
                <w:rFonts w:ascii="宋体" w:hAnsi="宋体" w:hint="eastAsia"/>
                <w:b/>
              </w:rPr>
              <w:t>6</w:t>
            </w:r>
            <w:r w:rsidRPr="002C144D">
              <w:rPr>
                <w:rFonts w:ascii="宋体" w:hAnsi="宋体" w:hint="eastAsia"/>
                <w:b/>
              </w:rPr>
              <w:t>.</w:t>
            </w:r>
            <w:r w:rsidR="00385A9E">
              <w:rPr>
                <w:rFonts w:ascii="宋体" w:hAnsi="宋体" w:hint="eastAsia"/>
                <w:b/>
              </w:rPr>
              <w:t>25</w:t>
            </w:r>
          </w:p>
        </w:tc>
      </w:tr>
      <w:tr w:rsidR="00A2282E" w:rsidRPr="002C144D" w:rsidTr="00D042F4">
        <w:trPr>
          <w:cantSplit/>
          <w:trHeight w:val="623"/>
        </w:trPr>
        <w:tc>
          <w:tcPr>
            <w:tcW w:w="1546" w:type="pct"/>
            <w:vAlign w:val="center"/>
          </w:tcPr>
          <w:p w:rsidR="00A2282E" w:rsidRPr="006971D7" w:rsidRDefault="00A2282E" w:rsidP="00D042F4">
            <w:pPr>
              <w:rPr>
                <w:rFonts w:ascii="宋体" w:hAnsi="宋体" w:hint="eastAsia"/>
              </w:rPr>
            </w:pPr>
            <w:r w:rsidRPr="006971D7">
              <w:rPr>
                <w:rFonts w:ascii="宋体" w:hAnsi="宋体" w:hint="eastAsia"/>
              </w:rPr>
              <w:t xml:space="preserve">   3.1.</w:t>
            </w:r>
            <w:r w:rsidR="00203D1C" w:rsidRPr="006971D7">
              <w:rPr>
                <w:rFonts w:ascii="宋体" w:hAnsi="宋体" w:hint="eastAsia"/>
              </w:rPr>
              <w:t>系统管理</w:t>
            </w:r>
          </w:p>
        </w:tc>
        <w:tc>
          <w:tcPr>
            <w:tcW w:w="1671" w:type="pct"/>
            <w:vAlign w:val="center"/>
          </w:tcPr>
          <w:p w:rsidR="00A2282E" w:rsidRPr="006971D7" w:rsidRDefault="00203D1C" w:rsidP="00385A9E">
            <w:pPr>
              <w:ind w:left="240"/>
              <w:rPr>
                <w:rFonts w:ascii="宋体" w:hAnsi="宋体" w:hint="eastAsia"/>
              </w:rPr>
            </w:pPr>
            <w:r w:rsidRPr="006971D7">
              <w:rPr>
                <w:rFonts w:ascii="宋体" w:hAnsi="宋体" w:hint="eastAsia"/>
              </w:rPr>
              <w:t>2013.4.17</w:t>
            </w:r>
          </w:p>
        </w:tc>
        <w:tc>
          <w:tcPr>
            <w:tcW w:w="1783" w:type="pct"/>
            <w:vAlign w:val="center"/>
          </w:tcPr>
          <w:p w:rsidR="00A2282E" w:rsidRPr="006971D7" w:rsidRDefault="00203D1C" w:rsidP="00385A9E">
            <w:pPr>
              <w:ind w:left="240"/>
              <w:rPr>
                <w:rFonts w:ascii="宋体" w:hAnsi="宋体" w:hint="eastAsia"/>
              </w:rPr>
            </w:pPr>
            <w:r w:rsidRPr="006971D7">
              <w:rPr>
                <w:rFonts w:ascii="宋体" w:hAnsi="宋体" w:hint="eastAsia"/>
              </w:rPr>
              <w:t>2013.4.24</w:t>
            </w:r>
          </w:p>
        </w:tc>
      </w:tr>
      <w:tr w:rsidR="00A2282E" w:rsidRPr="002C144D" w:rsidTr="00D042F4">
        <w:trPr>
          <w:cantSplit/>
          <w:trHeight w:val="623"/>
        </w:trPr>
        <w:tc>
          <w:tcPr>
            <w:tcW w:w="1546" w:type="pct"/>
            <w:vAlign w:val="center"/>
          </w:tcPr>
          <w:p w:rsidR="00A2282E" w:rsidRPr="006971D7" w:rsidRDefault="00A2282E" w:rsidP="00203D1C">
            <w:pPr>
              <w:rPr>
                <w:rFonts w:ascii="宋体" w:hAnsi="宋体" w:hint="eastAsia"/>
              </w:rPr>
            </w:pPr>
            <w:r w:rsidRPr="006971D7">
              <w:rPr>
                <w:rFonts w:ascii="宋体" w:hAnsi="宋体" w:hint="eastAsia"/>
              </w:rPr>
              <w:t xml:space="preserve">   3.2. </w:t>
            </w:r>
            <w:r w:rsidR="00203D1C" w:rsidRPr="006971D7">
              <w:rPr>
                <w:rFonts w:ascii="宋体" w:hAnsi="宋体" w:hint="eastAsia"/>
              </w:rPr>
              <w:t>指标管理</w:t>
            </w:r>
          </w:p>
        </w:tc>
        <w:tc>
          <w:tcPr>
            <w:tcW w:w="1671" w:type="pct"/>
            <w:vAlign w:val="center"/>
          </w:tcPr>
          <w:p w:rsidR="00A2282E" w:rsidRPr="006971D7" w:rsidRDefault="00203D1C" w:rsidP="00385A9E">
            <w:pPr>
              <w:ind w:left="240"/>
              <w:rPr>
                <w:rFonts w:ascii="宋体" w:hAnsi="宋体" w:hint="eastAsia"/>
              </w:rPr>
            </w:pPr>
            <w:r w:rsidRPr="006971D7">
              <w:rPr>
                <w:rFonts w:ascii="宋体" w:hAnsi="宋体" w:hint="eastAsia"/>
              </w:rPr>
              <w:t>2013.4.24</w:t>
            </w:r>
          </w:p>
        </w:tc>
        <w:tc>
          <w:tcPr>
            <w:tcW w:w="1783" w:type="pct"/>
            <w:vAlign w:val="center"/>
          </w:tcPr>
          <w:p w:rsidR="00A2282E" w:rsidRPr="006971D7" w:rsidRDefault="00203D1C" w:rsidP="00385A9E">
            <w:pPr>
              <w:ind w:left="240"/>
              <w:rPr>
                <w:rFonts w:ascii="宋体" w:hAnsi="宋体" w:hint="eastAsia"/>
              </w:rPr>
            </w:pPr>
            <w:r w:rsidRPr="006971D7">
              <w:rPr>
                <w:rFonts w:ascii="宋体" w:hAnsi="宋体" w:hint="eastAsia"/>
              </w:rPr>
              <w:t>2013.5.20</w:t>
            </w:r>
          </w:p>
        </w:tc>
      </w:tr>
      <w:tr w:rsidR="00A2282E" w:rsidRPr="002C144D" w:rsidTr="00D042F4">
        <w:trPr>
          <w:cantSplit/>
          <w:trHeight w:val="623"/>
        </w:trPr>
        <w:tc>
          <w:tcPr>
            <w:tcW w:w="1546" w:type="pct"/>
            <w:vAlign w:val="center"/>
          </w:tcPr>
          <w:p w:rsidR="00A2282E" w:rsidRPr="006971D7" w:rsidRDefault="00A2282E" w:rsidP="00D042F4">
            <w:pPr>
              <w:rPr>
                <w:rFonts w:ascii="宋体" w:hAnsi="宋体" w:hint="eastAsia"/>
              </w:rPr>
            </w:pPr>
            <w:r w:rsidRPr="006971D7">
              <w:rPr>
                <w:rFonts w:ascii="宋体" w:hAnsi="宋体" w:hint="eastAsia"/>
              </w:rPr>
              <w:t xml:space="preserve">   3.3. </w:t>
            </w:r>
            <w:r w:rsidR="00203D1C" w:rsidRPr="006971D7">
              <w:rPr>
                <w:rFonts w:ascii="宋体" w:hAnsi="宋体" w:hint="eastAsia"/>
              </w:rPr>
              <w:t>站内信息管理</w:t>
            </w:r>
          </w:p>
        </w:tc>
        <w:tc>
          <w:tcPr>
            <w:tcW w:w="1671" w:type="pct"/>
            <w:vAlign w:val="center"/>
          </w:tcPr>
          <w:p w:rsidR="00A2282E" w:rsidRPr="006971D7" w:rsidRDefault="00203D1C" w:rsidP="00385A9E">
            <w:pPr>
              <w:ind w:left="240"/>
              <w:rPr>
                <w:rFonts w:ascii="宋体" w:hAnsi="宋体" w:hint="eastAsia"/>
              </w:rPr>
            </w:pPr>
            <w:r w:rsidRPr="006971D7">
              <w:rPr>
                <w:rFonts w:ascii="宋体" w:hAnsi="宋体" w:hint="eastAsia"/>
              </w:rPr>
              <w:t>2013.5.20</w:t>
            </w:r>
          </w:p>
        </w:tc>
        <w:tc>
          <w:tcPr>
            <w:tcW w:w="1783" w:type="pct"/>
            <w:vAlign w:val="center"/>
          </w:tcPr>
          <w:p w:rsidR="00A2282E" w:rsidRPr="006971D7" w:rsidRDefault="00203D1C" w:rsidP="00385A9E">
            <w:pPr>
              <w:ind w:left="240"/>
              <w:rPr>
                <w:rFonts w:ascii="宋体" w:hAnsi="宋体" w:hint="eastAsia"/>
              </w:rPr>
            </w:pPr>
            <w:r w:rsidRPr="006971D7">
              <w:rPr>
                <w:rFonts w:ascii="宋体" w:hAnsi="宋体" w:hint="eastAsia"/>
              </w:rPr>
              <w:t>2013.5.23</w:t>
            </w:r>
          </w:p>
        </w:tc>
      </w:tr>
      <w:tr w:rsidR="00A2282E" w:rsidRPr="002C144D" w:rsidTr="00D042F4">
        <w:trPr>
          <w:cantSplit/>
          <w:trHeight w:val="623"/>
        </w:trPr>
        <w:tc>
          <w:tcPr>
            <w:tcW w:w="1546" w:type="pct"/>
            <w:vAlign w:val="center"/>
          </w:tcPr>
          <w:p w:rsidR="00A2282E" w:rsidRPr="006971D7" w:rsidRDefault="00A2282E" w:rsidP="00D042F4">
            <w:pPr>
              <w:rPr>
                <w:rFonts w:ascii="宋体" w:hAnsi="宋体" w:hint="eastAsia"/>
              </w:rPr>
            </w:pPr>
            <w:r w:rsidRPr="006971D7">
              <w:rPr>
                <w:rFonts w:ascii="宋体" w:hAnsi="宋体" w:hint="eastAsia"/>
              </w:rPr>
              <w:t xml:space="preserve">   3.4.</w:t>
            </w:r>
            <w:r w:rsidR="0081462F" w:rsidRPr="006971D7">
              <w:rPr>
                <w:rFonts w:ascii="宋体" w:hAnsi="宋体" w:hint="eastAsia"/>
              </w:rPr>
              <w:t xml:space="preserve"> </w:t>
            </w:r>
            <w:r w:rsidR="00740694" w:rsidRPr="006971D7">
              <w:rPr>
                <w:rFonts w:ascii="宋体" w:hAnsi="宋体" w:hint="eastAsia"/>
              </w:rPr>
              <w:t>报告管理</w:t>
            </w:r>
          </w:p>
        </w:tc>
        <w:tc>
          <w:tcPr>
            <w:tcW w:w="1671" w:type="pct"/>
            <w:vAlign w:val="center"/>
          </w:tcPr>
          <w:p w:rsidR="00A2282E" w:rsidRPr="006971D7" w:rsidRDefault="00740694" w:rsidP="00385A9E">
            <w:pPr>
              <w:ind w:left="240"/>
              <w:rPr>
                <w:rFonts w:ascii="宋体" w:hAnsi="宋体" w:hint="eastAsia"/>
              </w:rPr>
            </w:pPr>
            <w:r w:rsidRPr="006971D7">
              <w:rPr>
                <w:rFonts w:ascii="宋体" w:hAnsi="宋体" w:hint="eastAsia"/>
              </w:rPr>
              <w:t>2013.5.24</w:t>
            </w:r>
          </w:p>
        </w:tc>
        <w:tc>
          <w:tcPr>
            <w:tcW w:w="1783" w:type="pct"/>
            <w:vAlign w:val="center"/>
          </w:tcPr>
          <w:p w:rsidR="00A2282E" w:rsidRPr="006971D7" w:rsidRDefault="00740694" w:rsidP="00385A9E">
            <w:pPr>
              <w:ind w:left="240"/>
              <w:rPr>
                <w:rFonts w:ascii="宋体" w:hAnsi="宋体" w:hint="eastAsia"/>
              </w:rPr>
            </w:pPr>
            <w:r w:rsidRPr="006971D7">
              <w:rPr>
                <w:rFonts w:ascii="宋体" w:hAnsi="宋体" w:hint="eastAsia"/>
              </w:rPr>
              <w:t>2013.6.25</w:t>
            </w:r>
          </w:p>
        </w:tc>
      </w:tr>
      <w:tr w:rsidR="00E34451" w:rsidRPr="002C144D" w:rsidTr="00D042F4">
        <w:trPr>
          <w:cantSplit/>
          <w:trHeight w:val="640"/>
        </w:trPr>
        <w:tc>
          <w:tcPr>
            <w:tcW w:w="1546" w:type="pct"/>
            <w:vAlign w:val="center"/>
          </w:tcPr>
          <w:p w:rsidR="00E34451" w:rsidRPr="002C144D" w:rsidRDefault="00945942" w:rsidP="00D042F4">
            <w:pPr>
              <w:rPr>
                <w:rFonts w:ascii="宋体" w:hAnsi="宋体"/>
                <w:b/>
              </w:rPr>
            </w:pPr>
            <w:r>
              <w:rPr>
                <w:rFonts w:ascii="宋体" w:hAnsi="宋体" w:hint="eastAsia"/>
                <w:b/>
              </w:rPr>
              <w:t>4.</w:t>
            </w:r>
            <w:r w:rsidR="00E34451" w:rsidRPr="002C144D">
              <w:rPr>
                <w:rFonts w:ascii="宋体" w:hAnsi="宋体" w:hint="eastAsia"/>
                <w:b/>
              </w:rPr>
              <w:t>系统测试</w:t>
            </w:r>
          </w:p>
        </w:tc>
        <w:tc>
          <w:tcPr>
            <w:tcW w:w="1671" w:type="pct"/>
            <w:vAlign w:val="center"/>
          </w:tcPr>
          <w:p w:rsidR="00E34451" w:rsidRPr="002C144D" w:rsidRDefault="00E34451" w:rsidP="00385A9E">
            <w:pPr>
              <w:ind w:left="240"/>
              <w:rPr>
                <w:rFonts w:ascii="宋体" w:hAnsi="宋体"/>
                <w:b/>
              </w:rPr>
            </w:pPr>
            <w:r w:rsidRPr="002C144D">
              <w:rPr>
                <w:rFonts w:ascii="宋体" w:hAnsi="宋体" w:hint="eastAsia"/>
                <w:b/>
              </w:rPr>
              <w:t>2013.</w:t>
            </w:r>
            <w:r w:rsidR="00385A9E">
              <w:rPr>
                <w:rFonts w:ascii="宋体" w:hAnsi="宋体" w:hint="eastAsia"/>
                <w:b/>
              </w:rPr>
              <w:t>6</w:t>
            </w:r>
            <w:r w:rsidRPr="002C144D">
              <w:rPr>
                <w:rFonts w:ascii="宋体" w:hAnsi="宋体" w:hint="eastAsia"/>
                <w:b/>
              </w:rPr>
              <w:t>.</w:t>
            </w:r>
            <w:r w:rsidR="00385A9E">
              <w:rPr>
                <w:rFonts w:ascii="宋体" w:hAnsi="宋体" w:hint="eastAsia"/>
                <w:b/>
              </w:rPr>
              <w:t>26</w:t>
            </w:r>
          </w:p>
        </w:tc>
        <w:tc>
          <w:tcPr>
            <w:tcW w:w="1783" w:type="pct"/>
            <w:vAlign w:val="center"/>
          </w:tcPr>
          <w:p w:rsidR="00E34451" w:rsidRPr="002C144D" w:rsidRDefault="00E34451" w:rsidP="00385A9E">
            <w:pPr>
              <w:ind w:left="240"/>
              <w:rPr>
                <w:rFonts w:ascii="宋体" w:hAnsi="宋体"/>
                <w:b/>
              </w:rPr>
            </w:pPr>
            <w:r w:rsidRPr="002C144D">
              <w:rPr>
                <w:rFonts w:ascii="宋体" w:hAnsi="宋体" w:hint="eastAsia"/>
                <w:b/>
              </w:rPr>
              <w:t>2013.</w:t>
            </w:r>
            <w:r w:rsidR="00385A9E">
              <w:rPr>
                <w:rFonts w:ascii="宋体" w:hAnsi="宋体" w:hint="eastAsia"/>
                <w:b/>
              </w:rPr>
              <w:t>6</w:t>
            </w:r>
            <w:r w:rsidRPr="002C144D">
              <w:rPr>
                <w:rFonts w:ascii="宋体" w:hAnsi="宋体" w:hint="eastAsia"/>
                <w:b/>
              </w:rPr>
              <w:t>.</w:t>
            </w:r>
            <w:r w:rsidR="00385A9E">
              <w:rPr>
                <w:rFonts w:ascii="宋体" w:hAnsi="宋体" w:hint="eastAsia"/>
                <w:b/>
              </w:rPr>
              <w:t>28</w:t>
            </w:r>
          </w:p>
        </w:tc>
      </w:tr>
      <w:tr w:rsidR="00E34451" w:rsidRPr="00354FE8" w:rsidTr="00D042F4">
        <w:trPr>
          <w:cantSplit/>
          <w:trHeight w:val="640"/>
        </w:trPr>
        <w:tc>
          <w:tcPr>
            <w:tcW w:w="1546" w:type="pct"/>
            <w:vAlign w:val="center"/>
          </w:tcPr>
          <w:p w:rsidR="00E34451" w:rsidRPr="00354FE8" w:rsidRDefault="00945942" w:rsidP="00D042F4">
            <w:pPr>
              <w:rPr>
                <w:rFonts w:ascii="宋体" w:hAnsi="宋体"/>
                <w:b/>
              </w:rPr>
            </w:pPr>
            <w:r>
              <w:rPr>
                <w:rFonts w:ascii="宋体" w:hAnsi="宋体" w:hint="eastAsia"/>
                <w:b/>
              </w:rPr>
              <w:t>5.</w:t>
            </w:r>
            <w:r w:rsidR="00E34451" w:rsidRPr="00354FE8">
              <w:rPr>
                <w:rFonts w:ascii="宋体" w:hAnsi="宋体" w:hint="eastAsia"/>
                <w:b/>
              </w:rPr>
              <w:t>部署实施</w:t>
            </w:r>
          </w:p>
        </w:tc>
        <w:tc>
          <w:tcPr>
            <w:tcW w:w="1671" w:type="pct"/>
            <w:vAlign w:val="center"/>
          </w:tcPr>
          <w:p w:rsidR="00E34451" w:rsidRPr="00354FE8" w:rsidRDefault="00E34451" w:rsidP="00385A9E">
            <w:pPr>
              <w:ind w:left="240"/>
              <w:rPr>
                <w:rFonts w:ascii="宋体" w:hAnsi="宋体"/>
                <w:b/>
              </w:rPr>
            </w:pPr>
            <w:r w:rsidRPr="00354FE8">
              <w:rPr>
                <w:rFonts w:ascii="宋体" w:hAnsi="宋体" w:hint="eastAsia"/>
                <w:b/>
              </w:rPr>
              <w:t>2013.6.</w:t>
            </w:r>
            <w:r w:rsidR="00385A9E">
              <w:rPr>
                <w:rFonts w:ascii="宋体" w:hAnsi="宋体" w:hint="eastAsia"/>
                <w:b/>
              </w:rPr>
              <w:t>29</w:t>
            </w:r>
          </w:p>
        </w:tc>
        <w:tc>
          <w:tcPr>
            <w:tcW w:w="1783" w:type="pct"/>
            <w:vAlign w:val="center"/>
          </w:tcPr>
          <w:p w:rsidR="00E34451" w:rsidRPr="00354FE8" w:rsidRDefault="00385A9E" w:rsidP="00D042F4">
            <w:pPr>
              <w:ind w:left="240"/>
              <w:rPr>
                <w:rFonts w:ascii="宋体" w:hAnsi="宋体"/>
                <w:b/>
              </w:rPr>
            </w:pPr>
            <w:r>
              <w:rPr>
                <w:rFonts w:ascii="宋体" w:hAnsi="宋体" w:hint="eastAsia"/>
                <w:b/>
              </w:rPr>
              <w:t>2013.6.29</w:t>
            </w:r>
          </w:p>
        </w:tc>
      </w:tr>
      <w:tr w:rsidR="00E34451" w:rsidRPr="0010120A" w:rsidTr="00D042F4">
        <w:trPr>
          <w:cantSplit/>
          <w:trHeight w:val="640"/>
        </w:trPr>
        <w:tc>
          <w:tcPr>
            <w:tcW w:w="1546" w:type="pct"/>
            <w:vAlign w:val="center"/>
          </w:tcPr>
          <w:p w:rsidR="00E34451" w:rsidRPr="0010120A" w:rsidRDefault="00945942" w:rsidP="00D042F4">
            <w:pPr>
              <w:rPr>
                <w:rFonts w:ascii="宋体" w:hAnsi="宋体"/>
                <w:b/>
              </w:rPr>
            </w:pPr>
            <w:r>
              <w:rPr>
                <w:rFonts w:ascii="宋体" w:hAnsi="宋体" w:hint="eastAsia"/>
                <w:b/>
              </w:rPr>
              <w:t>6.</w:t>
            </w:r>
            <w:r w:rsidR="00E34451" w:rsidRPr="0010120A">
              <w:rPr>
                <w:rFonts w:ascii="宋体" w:hAnsi="宋体" w:hint="eastAsia"/>
                <w:b/>
              </w:rPr>
              <w:t>系统试运行</w:t>
            </w:r>
          </w:p>
        </w:tc>
        <w:tc>
          <w:tcPr>
            <w:tcW w:w="1671" w:type="pct"/>
            <w:vAlign w:val="center"/>
          </w:tcPr>
          <w:p w:rsidR="00E34451" w:rsidRPr="0010120A" w:rsidRDefault="00E34451" w:rsidP="00D042F4">
            <w:pPr>
              <w:ind w:left="240"/>
              <w:rPr>
                <w:rFonts w:ascii="宋体" w:hAnsi="宋体"/>
                <w:b/>
              </w:rPr>
            </w:pPr>
            <w:r w:rsidRPr="0010120A">
              <w:rPr>
                <w:rFonts w:ascii="宋体" w:hAnsi="宋体" w:hint="eastAsia"/>
                <w:b/>
              </w:rPr>
              <w:t>2013.</w:t>
            </w:r>
            <w:r>
              <w:rPr>
                <w:rFonts w:ascii="宋体" w:hAnsi="宋体" w:hint="eastAsia"/>
                <w:b/>
              </w:rPr>
              <w:t>6</w:t>
            </w:r>
            <w:r w:rsidRPr="0010120A">
              <w:rPr>
                <w:rFonts w:ascii="宋体" w:hAnsi="宋体" w:hint="eastAsia"/>
                <w:b/>
              </w:rPr>
              <w:t>.</w:t>
            </w:r>
            <w:r w:rsidR="00385A9E">
              <w:rPr>
                <w:rFonts w:ascii="宋体" w:hAnsi="宋体" w:hint="eastAsia"/>
                <w:b/>
              </w:rPr>
              <w:t>30</w:t>
            </w:r>
          </w:p>
        </w:tc>
        <w:tc>
          <w:tcPr>
            <w:tcW w:w="1783" w:type="pct"/>
            <w:vAlign w:val="center"/>
          </w:tcPr>
          <w:p w:rsidR="00E34451" w:rsidRPr="0010120A" w:rsidRDefault="00E34451" w:rsidP="00D042F4">
            <w:pPr>
              <w:ind w:left="240"/>
              <w:rPr>
                <w:rFonts w:ascii="宋体" w:hAnsi="宋体"/>
                <w:b/>
              </w:rPr>
            </w:pPr>
            <w:r w:rsidRPr="0010120A">
              <w:rPr>
                <w:rFonts w:ascii="宋体" w:hAnsi="宋体" w:hint="eastAsia"/>
                <w:b/>
              </w:rPr>
              <w:t>2013.</w:t>
            </w:r>
            <w:r w:rsidR="00385A9E">
              <w:rPr>
                <w:rFonts w:ascii="宋体" w:hAnsi="宋体" w:hint="eastAsia"/>
                <w:b/>
              </w:rPr>
              <w:t>8</w:t>
            </w:r>
            <w:r w:rsidRPr="0010120A">
              <w:rPr>
                <w:rFonts w:ascii="宋体" w:hAnsi="宋体" w:hint="eastAsia"/>
                <w:b/>
              </w:rPr>
              <w:t>.</w:t>
            </w:r>
            <w:r>
              <w:rPr>
                <w:rFonts w:ascii="宋体" w:hAnsi="宋体" w:hint="eastAsia"/>
                <w:b/>
              </w:rPr>
              <w:t>1</w:t>
            </w:r>
          </w:p>
        </w:tc>
      </w:tr>
      <w:tr w:rsidR="00E34451" w:rsidRPr="0010120A" w:rsidTr="00D042F4">
        <w:trPr>
          <w:cantSplit/>
          <w:trHeight w:val="640"/>
        </w:trPr>
        <w:tc>
          <w:tcPr>
            <w:tcW w:w="1546" w:type="pct"/>
            <w:vAlign w:val="center"/>
          </w:tcPr>
          <w:p w:rsidR="00E34451" w:rsidRPr="0010120A" w:rsidRDefault="00945942" w:rsidP="00D042F4">
            <w:pPr>
              <w:rPr>
                <w:rFonts w:ascii="宋体" w:hAnsi="宋体"/>
                <w:b/>
              </w:rPr>
            </w:pPr>
            <w:r>
              <w:rPr>
                <w:rFonts w:ascii="宋体" w:hAnsi="宋体" w:hint="eastAsia"/>
                <w:b/>
              </w:rPr>
              <w:t>7.</w:t>
            </w:r>
            <w:r w:rsidR="00E34451" w:rsidRPr="0010120A">
              <w:rPr>
                <w:rFonts w:ascii="宋体" w:hAnsi="宋体" w:hint="eastAsia"/>
                <w:b/>
              </w:rPr>
              <w:t>系统终验</w:t>
            </w:r>
          </w:p>
        </w:tc>
        <w:tc>
          <w:tcPr>
            <w:tcW w:w="1671" w:type="pct"/>
            <w:vAlign w:val="center"/>
          </w:tcPr>
          <w:p w:rsidR="00E34451" w:rsidRPr="0010120A" w:rsidRDefault="00E34451" w:rsidP="00385A9E">
            <w:pPr>
              <w:ind w:left="240"/>
              <w:rPr>
                <w:rFonts w:ascii="宋体" w:hAnsi="宋体"/>
                <w:b/>
              </w:rPr>
            </w:pPr>
            <w:r w:rsidRPr="0010120A">
              <w:rPr>
                <w:rFonts w:ascii="宋体" w:hAnsi="宋体" w:hint="eastAsia"/>
                <w:b/>
              </w:rPr>
              <w:t>2013.</w:t>
            </w:r>
            <w:r w:rsidR="00385A9E">
              <w:rPr>
                <w:rFonts w:ascii="宋体" w:hAnsi="宋体" w:hint="eastAsia"/>
                <w:b/>
              </w:rPr>
              <w:t>8</w:t>
            </w:r>
            <w:r w:rsidRPr="0010120A">
              <w:rPr>
                <w:rFonts w:ascii="宋体" w:hAnsi="宋体" w:hint="eastAsia"/>
                <w:b/>
              </w:rPr>
              <w:t>.</w:t>
            </w:r>
            <w:r w:rsidR="00385A9E">
              <w:rPr>
                <w:rFonts w:ascii="宋体" w:hAnsi="宋体" w:hint="eastAsia"/>
                <w:b/>
              </w:rPr>
              <w:t>2</w:t>
            </w:r>
          </w:p>
        </w:tc>
        <w:tc>
          <w:tcPr>
            <w:tcW w:w="1783" w:type="pct"/>
            <w:vAlign w:val="center"/>
          </w:tcPr>
          <w:p w:rsidR="00E34451" w:rsidRPr="0010120A" w:rsidRDefault="00E34451" w:rsidP="00385A9E">
            <w:pPr>
              <w:ind w:left="240"/>
              <w:rPr>
                <w:rFonts w:ascii="宋体" w:hAnsi="宋体"/>
                <w:b/>
              </w:rPr>
            </w:pPr>
            <w:r w:rsidRPr="0010120A">
              <w:rPr>
                <w:rFonts w:ascii="宋体" w:hAnsi="宋体" w:hint="eastAsia"/>
                <w:b/>
              </w:rPr>
              <w:t>2013.</w:t>
            </w:r>
            <w:r w:rsidR="00385A9E">
              <w:rPr>
                <w:rFonts w:ascii="宋体" w:hAnsi="宋体" w:hint="eastAsia"/>
                <w:b/>
              </w:rPr>
              <w:t>8</w:t>
            </w:r>
            <w:r w:rsidRPr="0010120A">
              <w:rPr>
                <w:rFonts w:ascii="宋体" w:hAnsi="宋体" w:hint="eastAsia"/>
                <w:b/>
              </w:rPr>
              <w:t>.</w:t>
            </w:r>
            <w:r w:rsidR="00385A9E">
              <w:rPr>
                <w:rFonts w:ascii="宋体" w:hAnsi="宋体" w:hint="eastAsia"/>
                <w:b/>
              </w:rPr>
              <w:t>10</w:t>
            </w:r>
          </w:p>
        </w:tc>
      </w:tr>
    </w:tbl>
    <w:p w:rsidR="00E34451" w:rsidRDefault="00E34451" w:rsidP="000F70DE">
      <w:pPr>
        <w:pStyle w:val="a5"/>
      </w:pPr>
    </w:p>
    <w:p w:rsidR="000F70DE" w:rsidRDefault="000F70DE" w:rsidP="00525731">
      <w:pPr>
        <w:pStyle w:val="1"/>
        <w:numPr>
          <w:ilvl w:val="0"/>
          <w:numId w:val="2"/>
        </w:numPr>
        <w:rPr>
          <w:rFonts w:hint="eastAsia"/>
        </w:rPr>
      </w:pPr>
      <w:bookmarkStart w:id="38" w:name="_Toc353712611"/>
      <w:r>
        <w:rPr>
          <w:rFonts w:hint="eastAsia"/>
        </w:rPr>
        <w:t>报价明细</w:t>
      </w:r>
      <w:bookmarkEnd w:id="38"/>
    </w:p>
    <w:tbl>
      <w:tblPr>
        <w:tblW w:w="9149"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0"/>
        <w:gridCol w:w="2539"/>
        <w:gridCol w:w="2214"/>
        <w:gridCol w:w="3746"/>
      </w:tblGrid>
      <w:tr w:rsidR="00867056" w:rsidTr="00D042F4">
        <w:trPr>
          <w:cantSplit/>
          <w:trHeight w:val="510"/>
        </w:trPr>
        <w:tc>
          <w:tcPr>
            <w:tcW w:w="3189" w:type="dxa"/>
            <w:gridSpan w:val="2"/>
            <w:vAlign w:val="center"/>
          </w:tcPr>
          <w:p w:rsidR="00867056" w:rsidRDefault="00867056" w:rsidP="00D042F4">
            <w:pPr>
              <w:jc w:val="center"/>
              <w:rPr>
                <w:rFonts w:ascii="宋体" w:hAnsi="宋体" w:hint="eastAsia"/>
                <w:szCs w:val="21"/>
              </w:rPr>
            </w:pPr>
            <w:r>
              <w:rPr>
                <w:rFonts w:ascii="宋体" w:hAnsi="宋体" w:hint="eastAsia"/>
                <w:szCs w:val="21"/>
              </w:rPr>
              <w:t>预算支出科目</w:t>
            </w:r>
          </w:p>
        </w:tc>
        <w:tc>
          <w:tcPr>
            <w:tcW w:w="2214" w:type="dxa"/>
            <w:vAlign w:val="center"/>
          </w:tcPr>
          <w:p w:rsidR="00867056" w:rsidRDefault="00867056" w:rsidP="00D042F4">
            <w:pPr>
              <w:jc w:val="center"/>
              <w:rPr>
                <w:rFonts w:ascii="宋体" w:hAnsi="宋体" w:hint="eastAsia"/>
                <w:szCs w:val="21"/>
              </w:rPr>
            </w:pPr>
            <w:r>
              <w:rPr>
                <w:rFonts w:ascii="宋体" w:hAnsi="宋体" w:hint="eastAsia"/>
                <w:szCs w:val="21"/>
              </w:rPr>
              <w:t>金额（万元）</w:t>
            </w:r>
          </w:p>
        </w:tc>
        <w:tc>
          <w:tcPr>
            <w:tcW w:w="3746" w:type="dxa"/>
            <w:vAlign w:val="center"/>
          </w:tcPr>
          <w:p w:rsidR="00867056" w:rsidRDefault="00867056" w:rsidP="00D042F4">
            <w:pPr>
              <w:jc w:val="center"/>
              <w:rPr>
                <w:rFonts w:ascii="宋体" w:hAnsi="宋体" w:hint="eastAsia"/>
                <w:szCs w:val="21"/>
              </w:rPr>
            </w:pPr>
            <w:r>
              <w:rPr>
                <w:rFonts w:ascii="宋体" w:hAnsi="宋体" w:hint="eastAsia"/>
                <w:szCs w:val="21"/>
              </w:rPr>
              <w:t>计  算  根  据  及  理  由</w:t>
            </w:r>
          </w:p>
        </w:tc>
      </w:tr>
      <w:tr w:rsidR="00867056" w:rsidRPr="00713D9A" w:rsidTr="00D042F4">
        <w:trPr>
          <w:cantSplit/>
          <w:trHeight w:val="400"/>
        </w:trPr>
        <w:tc>
          <w:tcPr>
            <w:tcW w:w="650" w:type="dxa"/>
            <w:vMerge w:val="restart"/>
          </w:tcPr>
          <w:p w:rsidR="00867056" w:rsidRDefault="00867056" w:rsidP="00D042F4">
            <w:pPr>
              <w:rPr>
                <w:rFonts w:ascii="宋体" w:hAnsi="宋体" w:hint="eastAsia"/>
                <w:szCs w:val="21"/>
              </w:rPr>
            </w:pPr>
          </w:p>
          <w:p w:rsidR="00867056" w:rsidRDefault="00867056" w:rsidP="00D042F4">
            <w:pPr>
              <w:rPr>
                <w:rFonts w:ascii="宋体" w:hAnsi="宋体" w:hint="eastAsia"/>
                <w:szCs w:val="21"/>
              </w:rPr>
            </w:pPr>
          </w:p>
          <w:p w:rsidR="00867056" w:rsidRDefault="00867056" w:rsidP="00D042F4">
            <w:pPr>
              <w:rPr>
                <w:rFonts w:ascii="宋体" w:hAnsi="宋体" w:hint="eastAsia"/>
                <w:szCs w:val="21"/>
              </w:rPr>
            </w:pPr>
          </w:p>
          <w:p w:rsidR="00867056" w:rsidRDefault="00867056" w:rsidP="00D042F4">
            <w:pPr>
              <w:rPr>
                <w:rFonts w:ascii="宋体" w:hAnsi="宋体" w:hint="eastAsia"/>
                <w:szCs w:val="21"/>
              </w:rPr>
            </w:pPr>
            <w:r>
              <w:rPr>
                <w:rFonts w:ascii="宋体" w:hAnsi="宋体" w:hint="eastAsia"/>
                <w:szCs w:val="21"/>
              </w:rPr>
              <w:t>项目费用</w:t>
            </w:r>
          </w:p>
        </w:tc>
        <w:tc>
          <w:tcPr>
            <w:tcW w:w="2539" w:type="dxa"/>
            <w:vAlign w:val="center"/>
          </w:tcPr>
          <w:p w:rsidR="00867056" w:rsidRPr="007E5AC6" w:rsidRDefault="00867056" w:rsidP="00D042F4">
            <w:pPr>
              <w:rPr>
                <w:rFonts w:ascii="宋体" w:hAnsi="宋体" w:hint="eastAsia"/>
                <w:szCs w:val="21"/>
              </w:rPr>
            </w:pPr>
            <w:r>
              <w:rPr>
                <w:rFonts w:ascii="宋体" w:hAnsi="宋体" w:hint="eastAsia"/>
                <w:szCs w:val="21"/>
              </w:rPr>
              <w:t>指标管理功能</w:t>
            </w:r>
          </w:p>
        </w:tc>
        <w:tc>
          <w:tcPr>
            <w:tcW w:w="2214" w:type="dxa"/>
          </w:tcPr>
          <w:p w:rsidR="00867056" w:rsidRPr="007E5AC6" w:rsidRDefault="00F11EF5" w:rsidP="00D042F4">
            <w:pPr>
              <w:jc w:val="center"/>
              <w:rPr>
                <w:rFonts w:ascii="宋体" w:hAnsi="宋体" w:hint="eastAsia"/>
                <w:szCs w:val="21"/>
              </w:rPr>
            </w:pPr>
            <w:r>
              <w:rPr>
                <w:rFonts w:ascii="宋体" w:hAnsi="宋体" w:hint="eastAsia"/>
                <w:szCs w:val="21"/>
              </w:rPr>
              <w:t>7</w:t>
            </w:r>
          </w:p>
        </w:tc>
        <w:tc>
          <w:tcPr>
            <w:tcW w:w="3746" w:type="dxa"/>
          </w:tcPr>
          <w:p w:rsidR="00867056" w:rsidRPr="007E5AC6" w:rsidRDefault="00867056" w:rsidP="00F11EF5">
            <w:pPr>
              <w:rPr>
                <w:rFonts w:ascii="宋体" w:hAnsi="宋体" w:hint="eastAsia"/>
                <w:szCs w:val="21"/>
              </w:rPr>
            </w:pPr>
            <w:r>
              <w:rPr>
                <w:rFonts w:ascii="宋体" w:hAnsi="宋体" w:hint="eastAsia"/>
                <w:szCs w:val="21"/>
              </w:rPr>
              <w:t>涉及到</w:t>
            </w:r>
            <w:r>
              <w:rPr>
                <w:rFonts w:ascii="宋体" w:hAnsi="宋体" w:hint="eastAsia"/>
                <w:szCs w:val="21"/>
              </w:rPr>
              <w:t>两</w:t>
            </w:r>
            <w:r>
              <w:rPr>
                <w:rFonts w:ascii="宋体" w:hAnsi="宋体" w:hint="eastAsia"/>
                <w:szCs w:val="21"/>
              </w:rPr>
              <w:t>个模块：</w:t>
            </w:r>
            <w:r>
              <w:rPr>
                <w:rFonts w:ascii="宋体" w:hAnsi="宋体" w:hint="eastAsia"/>
                <w:szCs w:val="21"/>
              </w:rPr>
              <w:t xml:space="preserve"> 指标信息管理及指标值管理，</w:t>
            </w:r>
            <w:r>
              <w:rPr>
                <w:rFonts w:ascii="宋体" w:hAnsi="宋体" w:hint="eastAsia"/>
                <w:szCs w:val="21"/>
              </w:rPr>
              <w:t>每个模块</w:t>
            </w:r>
            <w:r w:rsidR="00F11EF5">
              <w:rPr>
                <w:rFonts w:ascii="宋体" w:hAnsi="宋体" w:hint="eastAsia"/>
                <w:szCs w:val="21"/>
              </w:rPr>
              <w:t>3</w:t>
            </w:r>
            <w:r>
              <w:rPr>
                <w:rFonts w:ascii="宋体" w:hAnsi="宋体" w:hint="eastAsia"/>
                <w:szCs w:val="21"/>
              </w:rPr>
              <w:t>.5</w:t>
            </w:r>
            <w:r>
              <w:rPr>
                <w:rFonts w:ascii="宋体" w:hAnsi="宋体" w:hint="eastAsia"/>
                <w:szCs w:val="21"/>
              </w:rPr>
              <w:t>万元</w:t>
            </w:r>
          </w:p>
        </w:tc>
      </w:tr>
      <w:tr w:rsidR="00867056" w:rsidRPr="00713D9A" w:rsidTr="00D042F4">
        <w:trPr>
          <w:cantSplit/>
          <w:trHeight w:val="400"/>
        </w:trPr>
        <w:tc>
          <w:tcPr>
            <w:tcW w:w="650" w:type="dxa"/>
            <w:vMerge/>
          </w:tcPr>
          <w:p w:rsidR="00867056" w:rsidRDefault="00867056" w:rsidP="00D042F4">
            <w:pPr>
              <w:rPr>
                <w:rFonts w:ascii="宋体" w:hAnsi="宋体" w:hint="eastAsia"/>
                <w:szCs w:val="21"/>
              </w:rPr>
            </w:pPr>
          </w:p>
        </w:tc>
        <w:tc>
          <w:tcPr>
            <w:tcW w:w="2539" w:type="dxa"/>
            <w:vAlign w:val="center"/>
          </w:tcPr>
          <w:p w:rsidR="00867056" w:rsidRDefault="00D36802" w:rsidP="00D042F4">
            <w:pPr>
              <w:rPr>
                <w:rFonts w:ascii="宋体" w:hAnsi="宋体" w:hint="eastAsia"/>
                <w:szCs w:val="21"/>
              </w:rPr>
            </w:pPr>
            <w:r>
              <w:rPr>
                <w:rFonts w:ascii="宋体" w:hAnsi="宋体" w:hint="eastAsia"/>
                <w:szCs w:val="21"/>
              </w:rPr>
              <w:t>系统管理</w:t>
            </w:r>
          </w:p>
        </w:tc>
        <w:tc>
          <w:tcPr>
            <w:tcW w:w="2214" w:type="dxa"/>
          </w:tcPr>
          <w:p w:rsidR="00867056" w:rsidRPr="00713D9A" w:rsidRDefault="007D4AB6" w:rsidP="00D042F4">
            <w:pPr>
              <w:jc w:val="center"/>
              <w:rPr>
                <w:rFonts w:ascii="宋体" w:hAnsi="宋体" w:hint="eastAsia"/>
                <w:szCs w:val="21"/>
              </w:rPr>
            </w:pPr>
            <w:r>
              <w:rPr>
                <w:rFonts w:ascii="宋体" w:hAnsi="宋体" w:hint="eastAsia"/>
                <w:szCs w:val="21"/>
              </w:rPr>
              <w:t>3</w:t>
            </w:r>
          </w:p>
        </w:tc>
        <w:tc>
          <w:tcPr>
            <w:tcW w:w="3746" w:type="dxa"/>
          </w:tcPr>
          <w:p w:rsidR="00867056" w:rsidRDefault="00D36802" w:rsidP="00D042F4">
            <w:pPr>
              <w:rPr>
                <w:rFonts w:ascii="宋体" w:hAnsi="宋体" w:hint="eastAsia"/>
                <w:szCs w:val="21"/>
              </w:rPr>
            </w:pPr>
            <w:r>
              <w:rPr>
                <w:rFonts w:ascii="宋体" w:hAnsi="宋体" w:hint="eastAsia"/>
                <w:szCs w:val="21"/>
              </w:rPr>
              <w:t xml:space="preserve"> </w:t>
            </w:r>
            <w:r w:rsidR="00113C9B">
              <w:rPr>
                <w:rFonts w:ascii="宋体" w:hAnsi="宋体" w:hint="eastAsia"/>
                <w:szCs w:val="21"/>
              </w:rPr>
              <w:t>包含子公司管理、用户管理、权限管理三个模块</w:t>
            </w:r>
          </w:p>
        </w:tc>
      </w:tr>
      <w:tr w:rsidR="00867056" w:rsidRPr="007E5AC6" w:rsidTr="00D042F4">
        <w:trPr>
          <w:cantSplit/>
          <w:trHeight w:val="400"/>
        </w:trPr>
        <w:tc>
          <w:tcPr>
            <w:tcW w:w="650" w:type="dxa"/>
            <w:vMerge/>
          </w:tcPr>
          <w:p w:rsidR="00867056" w:rsidRDefault="00867056" w:rsidP="00D042F4">
            <w:pPr>
              <w:rPr>
                <w:rFonts w:ascii="宋体" w:hAnsi="宋体" w:hint="eastAsia"/>
                <w:szCs w:val="21"/>
              </w:rPr>
            </w:pPr>
          </w:p>
        </w:tc>
        <w:tc>
          <w:tcPr>
            <w:tcW w:w="2539" w:type="dxa"/>
            <w:vAlign w:val="center"/>
          </w:tcPr>
          <w:p w:rsidR="00867056" w:rsidRPr="007E5AC6" w:rsidRDefault="00F60377" w:rsidP="00D042F4">
            <w:pPr>
              <w:rPr>
                <w:rFonts w:ascii="宋体" w:hAnsi="宋体" w:hint="eastAsia"/>
                <w:szCs w:val="21"/>
              </w:rPr>
            </w:pPr>
            <w:r>
              <w:rPr>
                <w:rFonts w:ascii="宋体" w:hAnsi="宋体" w:hint="eastAsia"/>
                <w:szCs w:val="21"/>
              </w:rPr>
              <w:t>站内信息管理</w:t>
            </w:r>
          </w:p>
        </w:tc>
        <w:tc>
          <w:tcPr>
            <w:tcW w:w="2214" w:type="dxa"/>
          </w:tcPr>
          <w:p w:rsidR="00867056" w:rsidRPr="007E5AC6" w:rsidRDefault="00F60377" w:rsidP="00D042F4">
            <w:pPr>
              <w:jc w:val="center"/>
              <w:rPr>
                <w:rFonts w:ascii="宋体" w:hAnsi="宋体" w:hint="eastAsia"/>
                <w:szCs w:val="21"/>
              </w:rPr>
            </w:pPr>
            <w:r>
              <w:rPr>
                <w:rFonts w:ascii="宋体" w:hAnsi="宋体" w:hint="eastAsia"/>
                <w:szCs w:val="21"/>
              </w:rPr>
              <w:t>0.5</w:t>
            </w:r>
          </w:p>
        </w:tc>
        <w:tc>
          <w:tcPr>
            <w:tcW w:w="3746" w:type="dxa"/>
          </w:tcPr>
          <w:p w:rsidR="00867056" w:rsidRPr="007E5AC6" w:rsidRDefault="00F60377" w:rsidP="00D042F4">
            <w:pPr>
              <w:rPr>
                <w:rFonts w:ascii="宋体" w:hAnsi="宋体" w:hint="eastAsia"/>
                <w:szCs w:val="21"/>
              </w:rPr>
            </w:pPr>
            <w:r>
              <w:rPr>
                <w:rFonts w:ascii="宋体" w:hAnsi="宋体" w:hint="eastAsia"/>
                <w:szCs w:val="21"/>
              </w:rPr>
              <w:t xml:space="preserve"> </w:t>
            </w:r>
          </w:p>
        </w:tc>
      </w:tr>
      <w:tr w:rsidR="00113C9B" w:rsidRPr="007E5AC6" w:rsidTr="00D042F4">
        <w:trPr>
          <w:cantSplit/>
          <w:trHeight w:val="400"/>
        </w:trPr>
        <w:tc>
          <w:tcPr>
            <w:tcW w:w="650" w:type="dxa"/>
            <w:vMerge/>
          </w:tcPr>
          <w:p w:rsidR="00113C9B" w:rsidRDefault="00113C9B" w:rsidP="00D042F4">
            <w:pPr>
              <w:rPr>
                <w:rFonts w:ascii="宋体" w:hAnsi="宋体" w:hint="eastAsia"/>
                <w:szCs w:val="21"/>
              </w:rPr>
            </w:pPr>
          </w:p>
        </w:tc>
        <w:tc>
          <w:tcPr>
            <w:tcW w:w="2539" w:type="dxa"/>
            <w:vAlign w:val="center"/>
          </w:tcPr>
          <w:p w:rsidR="00113C9B" w:rsidRDefault="00113C9B" w:rsidP="00D042F4">
            <w:pPr>
              <w:rPr>
                <w:rFonts w:ascii="宋体" w:hAnsi="宋体" w:hint="eastAsia"/>
                <w:szCs w:val="21"/>
              </w:rPr>
            </w:pPr>
            <w:r>
              <w:rPr>
                <w:rFonts w:ascii="宋体" w:hAnsi="宋体" w:hint="eastAsia"/>
                <w:szCs w:val="21"/>
              </w:rPr>
              <w:t>报告管理</w:t>
            </w:r>
          </w:p>
        </w:tc>
        <w:tc>
          <w:tcPr>
            <w:tcW w:w="2214" w:type="dxa"/>
          </w:tcPr>
          <w:p w:rsidR="00113C9B" w:rsidRDefault="00A57764" w:rsidP="00D042F4">
            <w:pPr>
              <w:jc w:val="center"/>
              <w:rPr>
                <w:rFonts w:ascii="宋体" w:hAnsi="宋体" w:hint="eastAsia"/>
                <w:szCs w:val="21"/>
              </w:rPr>
            </w:pPr>
            <w:r>
              <w:rPr>
                <w:rFonts w:ascii="宋体" w:hAnsi="宋体" w:hint="eastAsia"/>
                <w:szCs w:val="21"/>
              </w:rPr>
              <w:t>6</w:t>
            </w:r>
          </w:p>
        </w:tc>
        <w:tc>
          <w:tcPr>
            <w:tcW w:w="3746" w:type="dxa"/>
          </w:tcPr>
          <w:p w:rsidR="00113C9B" w:rsidRDefault="009035A7" w:rsidP="00D042F4">
            <w:pPr>
              <w:rPr>
                <w:rFonts w:ascii="宋体" w:hAnsi="宋体" w:hint="eastAsia"/>
                <w:szCs w:val="21"/>
              </w:rPr>
            </w:pPr>
            <w:r>
              <w:rPr>
                <w:rFonts w:ascii="宋体" w:hAnsi="宋体" w:hint="eastAsia"/>
                <w:szCs w:val="21"/>
              </w:rPr>
              <w:t>包含报表查看及报告管理两个模块</w:t>
            </w:r>
          </w:p>
        </w:tc>
      </w:tr>
      <w:tr w:rsidR="00867056" w:rsidRPr="007E5AC6" w:rsidTr="00D042F4">
        <w:trPr>
          <w:cantSplit/>
          <w:trHeight w:val="460"/>
        </w:trPr>
        <w:tc>
          <w:tcPr>
            <w:tcW w:w="650" w:type="dxa"/>
            <w:vMerge/>
          </w:tcPr>
          <w:p w:rsidR="00867056" w:rsidRDefault="00867056" w:rsidP="00D042F4">
            <w:pPr>
              <w:rPr>
                <w:rFonts w:ascii="宋体" w:hAnsi="宋体" w:hint="eastAsia"/>
                <w:szCs w:val="21"/>
              </w:rPr>
            </w:pPr>
          </w:p>
        </w:tc>
        <w:tc>
          <w:tcPr>
            <w:tcW w:w="2539" w:type="dxa"/>
          </w:tcPr>
          <w:p w:rsidR="00867056" w:rsidRPr="007E5AC6" w:rsidRDefault="00867056" w:rsidP="00D042F4">
            <w:pPr>
              <w:rPr>
                <w:rFonts w:ascii="宋体" w:hAnsi="宋体" w:hint="eastAsia"/>
                <w:szCs w:val="21"/>
              </w:rPr>
            </w:pPr>
            <w:r w:rsidRPr="007E5AC6">
              <w:rPr>
                <w:rFonts w:ascii="宋体" w:hAnsi="宋体" w:hint="eastAsia"/>
                <w:szCs w:val="21"/>
              </w:rPr>
              <w:t>其他费用</w:t>
            </w:r>
          </w:p>
        </w:tc>
        <w:tc>
          <w:tcPr>
            <w:tcW w:w="2214" w:type="dxa"/>
          </w:tcPr>
          <w:p w:rsidR="00867056" w:rsidRPr="007E5AC6" w:rsidRDefault="00867056" w:rsidP="00D042F4">
            <w:pPr>
              <w:rPr>
                <w:rFonts w:ascii="宋体" w:hAnsi="宋体" w:hint="eastAsia"/>
                <w:szCs w:val="21"/>
              </w:rPr>
            </w:pPr>
          </w:p>
        </w:tc>
        <w:tc>
          <w:tcPr>
            <w:tcW w:w="3746" w:type="dxa"/>
          </w:tcPr>
          <w:p w:rsidR="00867056" w:rsidRPr="007E5AC6" w:rsidRDefault="00867056" w:rsidP="00D042F4">
            <w:pPr>
              <w:rPr>
                <w:rFonts w:ascii="宋体" w:hAnsi="宋体" w:hint="eastAsia"/>
                <w:szCs w:val="21"/>
              </w:rPr>
            </w:pPr>
          </w:p>
        </w:tc>
      </w:tr>
      <w:tr w:rsidR="00867056" w:rsidRPr="007E5AC6" w:rsidTr="00D042F4">
        <w:trPr>
          <w:cantSplit/>
          <w:trHeight w:val="460"/>
        </w:trPr>
        <w:tc>
          <w:tcPr>
            <w:tcW w:w="650" w:type="dxa"/>
            <w:vMerge/>
          </w:tcPr>
          <w:p w:rsidR="00867056" w:rsidRDefault="00867056" w:rsidP="00D042F4">
            <w:pPr>
              <w:rPr>
                <w:rFonts w:ascii="宋体" w:hAnsi="宋体" w:hint="eastAsia"/>
                <w:szCs w:val="21"/>
              </w:rPr>
            </w:pPr>
          </w:p>
        </w:tc>
        <w:tc>
          <w:tcPr>
            <w:tcW w:w="2539" w:type="dxa"/>
          </w:tcPr>
          <w:p w:rsidR="00867056" w:rsidRPr="007E5AC6" w:rsidRDefault="00867056" w:rsidP="00D042F4">
            <w:pPr>
              <w:rPr>
                <w:rFonts w:ascii="宋体" w:hAnsi="宋体" w:hint="eastAsia"/>
                <w:szCs w:val="21"/>
              </w:rPr>
            </w:pPr>
            <w:r w:rsidRPr="007E5AC6">
              <w:rPr>
                <w:rFonts w:ascii="宋体" w:hAnsi="宋体" w:hint="eastAsia"/>
                <w:szCs w:val="21"/>
              </w:rPr>
              <w:t>（费用科目可以补充）</w:t>
            </w:r>
          </w:p>
        </w:tc>
        <w:tc>
          <w:tcPr>
            <w:tcW w:w="2214" w:type="dxa"/>
          </w:tcPr>
          <w:p w:rsidR="00867056" w:rsidRPr="007E5AC6" w:rsidRDefault="00867056" w:rsidP="00D042F4">
            <w:pPr>
              <w:rPr>
                <w:rFonts w:ascii="宋体" w:hAnsi="宋体" w:hint="eastAsia"/>
                <w:szCs w:val="21"/>
              </w:rPr>
            </w:pPr>
          </w:p>
        </w:tc>
        <w:tc>
          <w:tcPr>
            <w:tcW w:w="3746" w:type="dxa"/>
          </w:tcPr>
          <w:p w:rsidR="00867056" w:rsidRPr="007E5AC6" w:rsidRDefault="00867056" w:rsidP="00D042F4">
            <w:pPr>
              <w:rPr>
                <w:rFonts w:ascii="宋体" w:hAnsi="宋体" w:hint="eastAsia"/>
                <w:szCs w:val="21"/>
              </w:rPr>
            </w:pPr>
          </w:p>
        </w:tc>
      </w:tr>
      <w:tr w:rsidR="00F80A9C" w:rsidRPr="007E5AC6" w:rsidTr="00C97B8F">
        <w:trPr>
          <w:cantSplit/>
          <w:trHeight w:val="477"/>
        </w:trPr>
        <w:tc>
          <w:tcPr>
            <w:tcW w:w="650" w:type="dxa"/>
            <w:vMerge/>
          </w:tcPr>
          <w:p w:rsidR="00F80A9C" w:rsidRDefault="00F80A9C" w:rsidP="00D042F4">
            <w:pPr>
              <w:rPr>
                <w:rFonts w:ascii="宋体" w:hAnsi="宋体" w:hint="eastAsia"/>
                <w:szCs w:val="21"/>
              </w:rPr>
            </w:pPr>
          </w:p>
        </w:tc>
        <w:tc>
          <w:tcPr>
            <w:tcW w:w="2539" w:type="dxa"/>
            <w:vAlign w:val="center"/>
          </w:tcPr>
          <w:p w:rsidR="00F80A9C" w:rsidRPr="007E5AC6" w:rsidRDefault="00F80A9C" w:rsidP="00D042F4">
            <w:pPr>
              <w:rPr>
                <w:rFonts w:ascii="宋体" w:hAnsi="宋体" w:hint="eastAsia"/>
                <w:b/>
                <w:szCs w:val="21"/>
              </w:rPr>
            </w:pPr>
            <w:r w:rsidRPr="007E5AC6">
              <w:rPr>
                <w:rFonts w:ascii="宋体" w:hAnsi="宋体" w:hint="eastAsia"/>
                <w:b/>
                <w:szCs w:val="21"/>
              </w:rPr>
              <w:t>项目费用合计</w:t>
            </w:r>
          </w:p>
        </w:tc>
        <w:tc>
          <w:tcPr>
            <w:tcW w:w="5960" w:type="dxa"/>
            <w:gridSpan w:val="2"/>
          </w:tcPr>
          <w:p w:rsidR="00F80A9C" w:rsidRPr="007E5AC6" w:rsidRDefault="00F80A9C" w:rsidP="00543449">
            <w:pPr>
              <w:ind w:firstLineChars="350" w:firstLine="735"/>
              <w:rPr>
                <w:rFonts w:ascii="宋体" w:hAnsi="宋体" w:hint="eastAsia"/>
                <w:szCs w:val="21"/>
              </w:rPr>
            </w:pPr>
            <w:r>
              <w:rPr>
                <w:rFonts w:ascii="宋体" w:hAnsi="宋体" w:hint="eastAsia"/>
                <w:szCs w:val="21"/>
              </w:rPr>
              <w:t>1</w:t>
            </w:r>
            <w:r w:rsidR="00543449">
              <w:rPr>
                <w:rFonts w:ascii="宋体" w:hAnsi="宋体" w:hint="eastAsia"/>
                <w:szCs w:val="21"/>
              </w:rPr>
              <w:t>6</w:t>
            </w:r>
            <w:r>
              <w:rPr>
                <w:rFonts w:ascii="宋体" w:hAnsi="宋体" w:hint="eastAsia"/>
                <w:szCs w:val="21"/>
              </w:rPr>
              <w:t>.5</w:t>
            </w:r>
          </w:p>
        </w:tc>
      </w:tr>
      <w:tr w:rsidR="00867056" w:rsidRPr="007E5AC6" w:rsidTr="00D042F4">
        <w:trPr>
          <w:cantSplit/>
          <w:trHeight w:val="611"/>
        </w:trPr>
        <w:tc>
          <w:tcPr>
            <w:tcW w:w="650" w:type="dxa"/>
            <w:vMerge/>
          </w:tcPr>
          <w:p w:rsidR="00867056" w:rsidRDefault="00867056" w:rsidP="00D042F4">
            <w:pPr>
              <w:jc w:val="center"/>
              <w:rPr>
                <w:rFonts w:ascii="宋体" w:hAnsi="宋体" w:hint="eastAsia"/>
                <w:szCs w:val="21"/>
              </w:rPr>
            </w:pPr>
          </w:p>
        </w:tc>
        <w:tc>
          <w:tcPr>
            <w:tcW w:w="2539" w:type="dxa"/>
            <w:vAlign w:val="center"/>
          </w:tcPr>
          <w:p w:rsidR="00867056" w:rsidRPr="007E5AC6" w:rsidRDefault="00867056" w:rsidP="00D042F4">
            <w:pPr>
              <w:rPr>
                <w:rFonts w:ascii="宋体" w:hAnsi="宋体" w:hint="eastAsia"/>
                <w:b/>
                <w:szCs w:val="21"/>
              </w:rPr>
            </w:pPr>
          </w:p>
        </w:tc>
        <w:tc>
          <w:tcPr>
            <w:tcW w:w="5960" w:type="dxa"/>
            <w:gridSpan w:val="2"/>
          </w:tcPr>
          <w:p w:rsidR="00867056" w:rsidRPr="007E5AC6" w:rsidRDefault="00867056" w:rsidP="00D042F4">
            <w:pPr>
              <w:jc w:val="center"/>
              <w:rPr>
                <w:rFonts w:ascii="宋体" w:hAnsi="宋体" w:hint="eastAsia"/>
                <w:szCs w:val="21"/>
              </w:rPr>
            </w:pPr>
          </w:p>
        </w:tc>
      </w:tr>
    </w:tbl>
    <w:p w:rsidR="000A338F" w:rsidRPr="000A338F" w:rsidRDefault="000A338F" w:rsidP="000A338F"/>
    <w:sectPr w:rsidR="000A338F" w:rsidRPr="000A33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30CA" w:rsidRDefault="008430CA" w:rsidP="00F77F53">
      <w:r>
        <w:separator/>
      </w:r>
    </w:p>
  </w:endnote>
  <w:endnote w:type="continuationSeparator" w:id="0">
    <w:p w:rsidR="008430CA" w:rsidRDefault="008430CA" w:rsidP="00F77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30CA" w:rsidRDefault="008430CA" w:rsidP="00F77F53">
      <w:r>
        <w:separator/>
      </w:r>
    </w:p>
  </w:footnote>
  <w:footnote w:type="continuationSeparator" w:id="0">
    <w:p w:rsidR="008430CA" w:rsidRDefault="008430CA" w:rsidP="00F77F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C1CF9"/>
    <w:multiLevelType w:val="hybridMultilevel"/>
    <w:tmpl w:val="99DE85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DC07539"/>
    <w:multiLevelType w:val="multilevel"/>
    <w:tmpl w:val="297CC92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9281634"/>
    <w:multiLevelType w:val="hybridMultilevel"/>
    <w:tmpl w:val="E4FC36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604781D"/>
    <w:multiLevelType w:val="hybridMultilevel"/>
    <w:tmpl w:val="BE60FDD4"/>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0248C9"/>
    <w:multiLevelType w:val="multilevel"/>
    <w:tmpl w:val="3B0CBF1E"/>
    <w:lvl w:ilvl="0">
      <w:start w:val="2"/>
      <w:numFmt w:val="decimal"/>
      <w:lvlText w:val="%1."/>
      <w:lvlJc w:val="left"/>
      <w:pPr>
        <w:ind w:left="765" w:hanging="765"/>
      </w:pPr>
      <w:rPr>
        <w:rFonts w:hint="default"/>
      </w:rPr>
    </w:lvl>
    <w:lvl w:ilvl="1">
      <w:start w:val="2"/>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nsid w:val="5BBE6361"/>
    <w:multiLevelType w:val="hybridMultilevel"/>
    <w:tmpl w:val="BE6E029E"/>
    <w:lvl w:ilvl="0" w:tplc="E8883F86">
      <w:start w:val="1"/>
      <w:numFmt w:val="bullet"/>
      <w:lvlText w:val="•"/>
      <w:lvlJc w:val="left"/>
      <w:pPr>
        <w:tabs>
          <w:tab w:val="num" w:pos="720"/>
        </w:tabs>
        <w:ind w:left="720" w:hanging="360"/>
      </w:pPr>
      <w:rPr>
        <w:rFonts w:ascii="宋体" w:hAnsi="宋体" w:hint="default"/>
      </w:rPr>
    </w:lvl>
    <w:lvl w:ilvl="1" w:tplc="839CA06A" w:tentative="1">
      <w:start w:val="1"/>
      <w:numFmt w:val="bullet"/>
      <w:lvlText w:val="•"/>
      <w:lvlJc w:val="left"/>
      <w:pPr>
        <w:tabs>
          <w:tab w:val="num" w:pos="1440"/>
        </w:tabs>
        <w:ind w:left="1440" w:hanging="360"/>
      </w:pPr>
      <w:rPr>
        <w:rFonts w:ascii="宋体" w:hAnsi="宋体" w:hint="default"/>
      </w:rPr>
    </w:lvl>
    <w:lvl w:ilvl="2" w:tplc="854651DA" w:tentative="1">
      <w:start w:val="1"/>
      <w:numFmt w:val="bullet"/>
      <w:lvlText w:val="•"/>
      <w:lvlJc w:val="left"/>
      <w:pPr>
        <w:tabs>
          <w:tab w:val="num" w:pos="2160"/>
        </w:tabs>
        <w:ind w:left="2160" w:hanging="360"/>
      </w:pPr>
      <w:rPr>
        <w:rFonts w:ascii="宋体" w:hAnsi="宋体" w:hint="default"/>
      </w:rPr>
    </w:lvl>
    <w:lvl w:ilvl="3" w:tplc="A8EC10B6" w:tentative="1">
      <w:start w:val="1"/>
      <w:numFmt w:val="bullet"/>
      <w:lvlText w:val="•"/>
      <w:lvlJc w:val="left"/>
      <w:pPr>
        <w:tabs>
          <w:tab w:val="num" w:pos="2880"/>
        </w:tabs>
        <w:ind w:left="2880" w:hanging="360"/>
      </w:pPr>
      <w:rPr>
        <w:rFonts w:ascii="宋体" w:hAnsi="宋体" w:hint="default"/>
      </w:rPr>
    </w:lvl>
    <w:lvl w:ilvl="4" w:tplc="80FE3298" w:tentative="1">
      <w:start w:val="1"/>
      <w:numFmt w:val="bullet"/>
      <w:lvlText w:val="•"/>
      <w:lvlJc w:val="left"/>
      <w:pPr>
        <w:tabs>
          <w:tab w:val="num" w:pos="3600"/>
        </w:tabs>
        <w:ind w:left="3600" w:hanging="360"/>
      </w:pPr>
      <w:rPr>
        <w:rFonts w:ascii="宋体" w:hAnsi="宋体" w:hint="default"/>
      </w:rPr>
    </w:lvl>
    <w:lvl w:ilvl="5" w:tplc="7A2C6420" w:tentative="1">
      <w:start w:val="1"/>
      <w:numFmt w:val="bullet"/>
      <w:lvlText w:val="•"/>
      <w:lvlJc w:val="left"/>
      <w:pPr>
        <w:tabs>
          <w:tab w:val="num" w:pos="4320"/>
        </w:tabs>
        <w:ind w:left="4320" w:hanging="360"/>
      </w:pPr>
      <w:rPr>
        <w:rFonts w:ascii="宋体" w:hAnsi="宋体" w:hint="default"/>
      </w:rPr>
    </w:lvl>
    <w:lvl w:ilvl="6" w:tplc="87BCC720" w:tentative="1">
      <w:start w:val="1"/>
      <w:numFmt w:val="bullet"/>
      <w:lvlText w:val="•"/>
      <w:lvlJc w:val="left"/>
      <w:pPr>
        <w:tabs>
          <w:tab w:val="num" w:pos="5040"/>
        </w:tabs>
        <w:ind w:left="5040" w:hanging="360"/>
      </w:pPr>
      <w:rPr>
        <w:rFonts w:ascii="宋体" w:hAnsi="宋体" w:hint="default"/>
      </w:rPr>
    </w:lvl>
    <w:lvl w:ilvl="7" w:tplc="995011B8" w:tentative="1">
      <w:start w:val="1"/>
      <w:numFmt w:val="bullet"/>
      <w:lvlText w:val="•"/>
      <w:lvlJc w:val="left"/>
      <w:pPr>
        <w:tabs>
          <w:tab w:val="num" w:pos="5760"/>
        </w:tabs>
        <w:ind w:left="5760" w:hanging="360"/>
      </w:pPr>
      <w:rPr>
        <w:rFonts w:ascii="宋体" w:hAnsi="宋体" w:hint="default"/>
      </w:rPr>
    </w:lvl>
    <w:lvl w:ilvl="8" w:tplc="0B203B72" w:tentative="1">
      <w:start w:val="1"/>
      <w:numFmt w:val="bullet"/>
      <w:lvlText w:val="•"/>
      <w:lvlJc w:val="left"/>
      <w:pPr>
        <w:tabs>
          <w:tab w:val="num" w:pos="6480"/>
        </w:tabs>
        <w:ind w:left="6480" w:hanging="360"/>
      </w:pPr>
      <w:rPr>
        <w:rFonts w:ascii="宋体" w:hAnsi="宋体" w:hint="default"/>
      </w:rPr>
    </w:lvl>
  </w:abstractNum>
  <w:abstractNum w:abstractNumId="6">
    <w:nsid w:val="629831E6"/>
    <w:multiLevelType w:val="hybridMultilevel"/>
    <w:tmpl w:val="9000ED9C"/>
    <w:lvl w:ilvl="0" w:tplc="1E7273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2"/>
  </w:num>
  <w:num w:numId="4">
    <w:abstractNumId w:val="4"/>
  </w:num>
  <w:num w:numId="5">
    <w:abstractNumId w:val="0"/>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547"/>
    <w:rsid w:val="00004BF8"/>
    <w:rsid w:val="000205D1"/>
    <w:rsid w:val="00051AB8"/>
    <w:rsid w:val="0005499C"/>
    <w:rsid w:val="00061A62"/>
    <w:rsid w:val="00067ADD"/>
    <w:rsid w:val="00076DE2"/>
    <w:rsid w:val="00083D93"/>
    <w:rsid w:val="000874D9"/>
    <w:rsid w:val="00097251"/>
    <w:rsid w:val="00097BE7"/>
    <w:rsid w:val="000A0264"/>
    <w:rsid w:val="000A338F"/>
    <w:rsid w:val="000A3C08"/>
    <w:rsid w:val="000C3F75"/>
    <w:rsid w:val="000C7B3C"/>
    <w:rsid w:val="000F0DD0"/>
    <w:rsid w:val="000F70DE"/>
    <w:rsid w:val="0010072E"/>
    <w:rsid w:val="00102519"/>
    <w:rsid w:val="00112582"/>
    <w:rsid w:val="00113C9B"/>
    <w:rsid w:val="00131215"/>
    <w:rsid w:val="001379DC"/>
    <w:rsid w:val="00140B17"/>
    <w:rsid w:val="00145123"/>
    <w:rsid w:val="00163EA1"/>
    <w:rsid w:val="00164BF2"/>
    <w:rsid w:val="00171308"/>
    <w:rsid w:val="0019493C"/>
    <w:rsid w:val="001B634B"/>
    <w:rsid w:val="001C23F5"/>
    <w:rsid w:val="001D37EC"/>
    <w:rsid w:val="001E60CF"/>
    <w:rsid w:val="001F5B83"/>
    <w:rsid w:val="00201FC5"/>
    <w:rsid w:val="00203D1C"/>
    <w:rsid w:val="0020690D"/>
    <w:rsid w:val="00210462"/>
    <w:rsid w:val="00215EF0"/>
    <w:rsid w:val="00224A26"/>
    <w:rsid w:val="00226618"/>
    <w:rsid w:val="0022715B"/>
    <w:rsid w:val="002322A4"/>
    <w:rsid w:val="00232A96"/>
    <w:rsid w:val="002373CD"/>
    <w:rsid w:val="00247311"/>
    <w:rsid w:val="00252484"/>
    <w:rsid w:val="00252D56"/>
    <w:rsid w:val="00253682"/>
    <w:rsid w:val="00270F74"/>
    <w:rsid w:val="0027406B"/>
    <w:rsid w:val="00287AFA"/>
    <w:rsid w:val="002B29C4"/>
    <w:rsid w:val="002B42E3"/>
    <w:rsid w:val="002C37A7"/>
    <w:rsid w:val="002D2B8A"/>
    <w:rsid w:val="002E113C"/>
    <w:rsid w:val="0030046D"/>
    <w:rsid w:val="003009A2"/>
    <w:rsid w:val="00306E31"/>
    <w:rsid w:val="003125E2"/>
    <w:rsid w:val="00320A7D"/>
    <w:rsid w:val="00331477"/>
    <w:rsid w:val="00334691"/>
    <w:rsid w:val="00343BE5"/>
    <w:rsid w:val="00344A30"/>
    <w:rsid w:val="00345FA7"/>
    <w:rsid w:val="00346172"/>
    <w:rsid w:val="00347007"/>
    <w:rsid w:val="00347DFC"/>
    <w:rsid w:val="003521D1"/>
    <w:rsid w:val="00352533"/>
    <w:rsid w:val="003736BC"/>
    <w:rsid w:val="00375D2E"/>
    <w:rsid w:val="00380B82"/>
    <w:rsid w:val="00385A9E"/>
    <w:rsid w:val="003B392C"/>
    <w:rsid w:val="003C15E8"/>
    <w:rsid w:val="003D0199"/>
    <w:rsid w:val="003E5961"/>
    <w:rsid w:val="003E6602"/>
    <w:rsid w:val="003E6B3D"/>
    <w:rsid w:val="003E7221"/>
    <w:rsid w:val="00415BF7"/>
    <w:rsid w:val="00416D06"/>
    <w:rsid w:val="0042082B"/>
    <w:rsid w:val="00421595"/>
    <w:rsid w:val="00427ED6"/>
    <w:rsid w:val="004374EC"/>
    <w:rsid w:val="004419AF"/>
    <w:rsid w:val="00445962"/>
    <w:rsid w:val="0046240E"/>
    <w:rsid w:val="00465A51"/>
    <w:rsid w:val="00473FBB"/>
    <w:rsid w:val="004768ED"/>
    <w:rsid w:val="004A644A"/>
    <w:rsid w:val="004B336A"/>
    <w:rsid w:val="004B3E37"/>
    <w:rsid w:val="004C14A9"/>
    <w:rsid w:val="004C3D62"/>
    <w:rsid w:val="004D6467"/>
    <w:rsid w:val="004D73D1"/>
    <w:rsid w:val="004E7D41"/>
    <w:rsid w:val="004F3096"/>
    <w:rsid w:val="004F42E5"/>
    <w:rsid w:val="004F5483"/>
    <w:rsid w:val="0050301F"/>
    <w:rsid w:val="00505B80"/>
    <w:rsid w:val="00506BEC"/>
    <w:rsid w:val="005107DF"/>
    <w:rsid w:val="00513238"/>
    <w:rsid w:val="00514036"/>
    <w:rsid w:val="00515584"/>
    <w:rsid w:val="00525460"/>
    <w:rsid w:val="00525731"/>
    <w:rsid w:val="00527C83"/>
    <w:rsid w:val="005374BC"/>
    <w:rsid w:val="00543449"/>
    <w:rsid w:val="005475CA"/>
    <w:rsid w:val="00565976"/>
    <w:rsid w:val="00571E22"/>
    <w:rsid w:val="0058023F"/>
    <w:rsid w:val="0058192D"/>
    <w:rsid w:val="00582B7A"/>
    <w:rsid w:val="005855B3"/>
    <w:rsid w:val="0058707B"/>
    <w:rsid w:val="00593E1B"/>
    <w:rsid w:val="005A0558"/>
    <w:rsid w:val="005A5DFE"/>
    <w:rsid w:val="005A6FE1"/>
    <w:rsid w:val="005B0ADB"/>
    <w:rsid w:val="005C0407"/>
    <w:rsid w:val="005C3B2E"/>
    <w:rsid w:val="005C7E10"/>
    <w:rsid w:val="005D2D42"/>
    <w:rsid w:val="005D4B13"/>
    <w:rsid w:val="005E104C"/>
    <w:rsid w:val="005E3F04"/>
    <w:rsid w:val="005F1511"/>
    <w:rsid w:val="005F6DF9"/>
    <w:rsid w:val="006041B0"/>
    <w:rsid w:val="00620EEE"/>
    <w:rsid w:val="006306C2"/>
    <w:rsid w:val="00630848"/>
    <w:rsid w:val="0064283E"/>
    <w:rsid w:val="00643225"/>
    <w:rsid w:val="006467CF"/>
    <w:rsid w:val="0067539E"/>
    <w:rsid w:val="00686FE0"/>
    <w:rsid w:val="00692AE1"/>
    <w:rsid w:val="00694547"/>
    <w:rsid w:val="006971D7"/>
    <w:rsid w:val="006A1ABC"/>
    <w:rsid w:val="006A7FC6"/>
    <w:rsid w:val="006B6843"/>
    <w:rsid w:val="006B7BA4"/>
    <w:rsid w:val="00703479"/>
    <w:rsid w:val="00704C77"/>
    <w:rsid w:val="007126B8"/>
    <w:rsid w:val="00734557"/>
    <w:rsid w:val="00740694"/>
    <w:rsid w:val="00740797"/>
    <w:rsid w:val="0074217A"/>
    <w:rsid w:val="00746203"/>
    <w:rsid w:val="007570FC"/>
    <w:rsid w:val="00760D6F"/>
    <w:rsid w:val="00761C39"/>
    <w:rsid w:val="00763D84"/>
    <w:rsid w:val="00781A73"/>
    <w:rsid w:val="00782397"/>
    <w:rsid w:val="0079131F"/>
    <w:rsid w:val="00794AF2"/>
    <w:rsid w:val="007A4E8F"/>
    <w:rsid w:val="007A6AB7"/>
    <w:rsid w:val="007A6B3A"/>
    <w:rsid w:val="007B1EB5"/>
    <w:rsid w:val="007C26CC"/>
    <w:rsid w:val="007D4AB6"/>
    <w:rsid w:val="007E0D10"/>
    <w:rsid w:val="008047EB"/>
    <w:rsid w:val="0081462F"/>
    <w:rsid w:val="008146CB"/>
    <w:rsid w:val="008204D1"/>
    <w:rsid w:val="008430CA"/>
    <w:rsid w:val="0085484A"/>
    <w:rsid w:val="00867056"/>
    <w:rsid w:val="0087347C"/>
    <w:rsid w:val="00877972"/>
    <w:rsid w:val="00884463"/>
    <w:rsid w:val="0088563E"/>
    <w:rsid w:val="00892ACB"/>
    <w:rsid w:val="008E3C82"/>
    <w:rsid w:val="008F7B0E"/>
    <w:rsid w:val="009035A7"/>
    <w:rsid w:val="00912454"/>
    <w:rsid w:val="00926804"/>
    <w:rsid w:val="009420A4"/>
    <w:rsid w:val="00944326"/>
    <w:rsid w:val="00945942"/>
    <w:rsid w:val="0097175C"/>
    <w:rsid w:val="009768E1"/>
    <w:rsid w:val="00976C0D"/>
    <w:rsid w:val="00981BB7"/>
    <w:rsid w:val="009938DA"/>
    <w:rsid w:val="009967D1"/>
    <w:rsid w:val="009B2B60"/>
    <w:rsid w:val="009B6011"/>
    <w:rsid w:val="009C3D05"/>
    <w:rsid w:val="009C6F45"/>
    <w:rsid w:val="009D216C"/>
    <w:rsid w:val="009F397A"/>
    <w:rsid w:val="009F5E44"/>
    <w:rsid w:val="00A01D14"/>
    <w:rsid w:val="00A1521D"/>
    <w:rsid w:val="00A16750"/>
    <w:rsid w:val="00A2282E"/>
    <w:rsid w:val="00A30980"/>
    <w:rsid w:val="00A3647E"/>
    <w:rsid w:val="00A40830"/>
    <w:rsid w:val="00A44E69"/>
    <w:rsid w:val="00A52417"/>
    <w:rsid w:val="00A56C0F"/>
    <w:rsid w:val="00A57764"/>
    <w:rsid w:val="00A6168D"/>
    <w:rsid w:val="00A76BF9"/>
    <w:rsid w:val="00A85FD8"/>
    <w:rsid w:val="00A94573"/>
    <w:rsid w:val="00AA0D0C"/>
    <w:rsid w:val="00AA125F"/>
    <w:rsid w:val="00AB4896"/>
    <w:rsid w:val="00AB696D"/>
    <w:rsid w:val="00AC1FE2"/>
    <w:rsid w:val="00AC35F2"/>
    <w:rsid w:val="00AC6663"/>
    <w:rsid w:val="00AE267E"/>
    <w:rsid w:val="00B03CCF"/>
    <w:rsid w:val="00B1006C"/>
    <w:rsid w:val="00B25A60"/>
    <w:rsid w:val="00B460A1"/>
    <w:rsid w:val="00B63456"/>
    <w:rsid w:val="00B66B59"/>
    <w:rsid w:val="00B740AA"/>
    <w:rsid w:val="00B82E1A"/>
    <w:rsid w:val="00B8400C"/>
    <w:rsid w:val="00B86B16"/>
    <w:rsid w:val="00B94CDF"/>
    <w:rsid w:val="00BA7560"/>
    <w:rsid w:val="00BC3406"/>
    <w:rsid w:val="00BC39CB"/>
    <w:rsid w:val="00BD5464"/>
    <w:rsid w:val="00BD6950"/>
    <w:rsid w:val="00BE143F"/>
    <w:rsid w:val="00BE2B26"/>
    <w:rsid w:val="00BE4023"/>
    <w:rsid w:val="00BE68B3"/>
    <w:rsid w:val="00BE7C86"/>
    <w:rsid w:val="00BF38BD"/>
    <w:rsid w:val="00BF44A4"/>
    <w:rsid w:val="00BF5336"/>
    <w:rsid w:val="00C00A59"/>
    <w:rsid w:val="00C01E5B"/>
    <w:rsid w:val="00C12B47"/>
    <w:rsid w:val="00C13B1F"/>
    <w:rsid w:val="00C15027"/>
    <w:rsid w:val="00C16098"/>
    <w:rsid w:val="00C230AE"/>
    <w:rsid w:val="00C27583"/>
    <w:rsid w:val="00C30344"/>
    <w:rsid w:val="00C330E2"/>
    <w:rsid w:val="00C34DA4"/>
    <w:rsid w:val="00C43D0F"/>
    <w:rsid w:val="00C4422A"/>
    <w:rsid w:val="00C55A87"/>
    <w:rsid w:val="00C63063"/>
    <w:rsid w:val="00C65878"/>
    <w:rsid w:val="00C70C85"/>
    <w:rsid w:val="00C75937"/>
    <w:rsid w:val="00C83511"/>
    <w:rsid w:val="00C83BC9"/>
    <w:rsid w:val="00C910C4"/>
    <w:rsid w:val="00C95147"/>
    <w:rsid w:val="00C954E1"/>
    <w:rsid w:val="00CA4A3E"/>
    <w:rsid w:val="00CC0ECD"/>
    <w:rsid w:val="00CC4993"/>
    <w:rsid w:val="00CE0EDF"/>
    <w:rsid w:val="00CE44CA"/>
    <w:rsid w:val="00D15F7C"/>
    <w:rsid w:val="00D27B75"/>
    <w:rsid w:val="00D36802"/>
    <w:rsid w:val="00D43088"/>
    <w:rsid w:val="00D52807"/>
    <w:rsid w:val="00D52AC9"/>
    <w:rsid w:val="00D72606"/>
    <w:rsid w:val="00D73CB6"/>
    <w:rsid w:val="00D8633A"/>
    <w:rsid w:val="00DC0BC6"/>
    <w:rsid w:val="00DC3C6C"/>
    <w:rsid w:val="00DC549C"/>
    <w:rsid w:val="00DD2CD2"/>
    <w:rsid w:val="00DD65B7"/>
    <w:rsid w:val="00DF1C12"/>
    <w:rsid w:val="00E16503"/>
    <w:rsid w:val="00E23106"/>
    <w:rsid w:val="00E23821"/>
    <w:rsid w:val="00E2566B"/>
    <w:rsid w:val="00E34451"/>
    <w:rsid w:val="00E47703"/>
    <w:rsid w:val="00E5387A"/>
    <w:rsid w:val="00E70471"/>
    <w:rsid w:val="00E73D06"/>
    <w:rsid w:val="00E760EF"/>
    <w:rsid w:val="00E8044D"/>
    <w:rsid w:val="00E95ECE"/>
    <w:rsid w:val="00EA740D"/>
    <w:rsid w:val="00EC1001"/>
    <w:rsid w:val="00EC1B6C"/>
    <w:rsid w:val="00EC36A8"/>
    <w:rsid w:val="00EC54C5"/>
    <w:rsid w:val="00ED08B1"/>
    <w:rsid w:val="00ED5ADF"/>
    <w:rsid w:val="00EE0599"/>
    <w:rsid w:val="00EE2A1C"/>
    <w:rsid w:val="00EE5E55"/>
    <w:rsid w:val="00F0446C"/>
    <w:rsid w:val="00F10702"/>
    <w:rsid w:val="00F11EF5"/>
    <w:rsid w:val="00F154EE"/>
    <w:rsid w:val="00F17209"/>
    <w:rsid w:val="00F265B1"/>
    <w:rsid w:val="00F456D7"/>
    <w:rsid w:val="00F52573"/>
    <w:rsid w:val="00F60377"/>
    <w:rsid w:val="00F77F53"/>
    <w:rsid w:val="00F80A9C"/>
    <w:rsid w:val="00F858D9"/>
    <w:rsid w:val="00FA6DC7"/>
    <w:rsid w:val="00FB30D8"/>
    <w:rsid w:val="00FB30F2"/>
    <w:rsid w:val="00FC35EB"/>
    <w:rsid w:val="00FE22BB"/>
    <w:rsid w:val="00FE77AF"/>
    <w:rsid w:val="00FF7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E104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0E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93E1B"/>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77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77F53"/>
    <w:rPr>
      <w:sz w:val="18"/>
      <w:szCs w:val="18"/>
    </w:rPr>
  </w:style>
  <w:style w:type="paragraph" w:styleId="a4">
    <w:name w:val="footer"/>
    <w:basedOn w:val="a"/>
    <w:link w:val="Char0"/>
    <w:uiPriority w:val="99"/>
    <w:unhideWhenUsed/>
    <w:rsid w:val="00F77F53"/>
    <w:pPr>
      <w:tabs>
        <w:tab w:val="center" w:pos="4153"/>
        <w:tab w:val="right" w:pos="8306"/>
      </w:tabs>
      <w:snapToGrid w:val="0"/>
      <w:jc w:val="left"/>
    </w:pPr>
    <w:rPr>
      <w:sz w:val="18"/>
      <w:szCs w:val="18"/>
    </w:rPr>
  </w:style>
  <w:style w:type="character" w:customStyle="1" w:styleId="Char0">
    <w:name w:val="页脚 Char"/>
    <w:basedOn w:val="a0"/>
    <w:link w:val="a4"/>
    <w:uiPriority w:val="99"/>
    <w:rsid w:val="00F77F53"/>
    <w:rPr>
      <w:sz w:val="18"/>
      <w:szCs w:val="18"/>
    </w:rPr>
  </w:style>
  <w:style w:type="paragraph" w:styleId="a5">
    <w:name w:val="List Paragraph"/>
    <w:basedOn w:val="a"/>
    <w:link w:val="Char1"/>
    <w:uiPriority w:val="34"/>
    <w:qFormat/>
    <w:rsid w:val="00112582"/>
    <w:pPr>
      <w:ind w:firstLineChars="200" w:firstLine="420"/>
    </w:pPr>
  </w:style>
  <w:style w:type="character" w:customStyle="1" w:styleId="1Char">
    <w:name w:val="标题 1 Char"/>
    <w:basedOn w:val="a0"/>
    <w:link w:val="1"/>
    <w:uiPriority w:val="9"/>
    <w:rsid w:val="005E104C"/>
    <w:rPr>
      <w:b/>
      <w:bCs/>
      <w:kern w:val="44"/>
      <w:sz w:val="44"/>
      <w:szCs w:val="44"/>
    </w:rPr>
  </w:style>
  <w:style w:type="character" w:customStyle="1" w:styleId="2Char">
    <w:name w:val="标题 2 Char"/>
    <w:basedOn w:val="a0"/>
    <w:link w:val="2"/>
    <w:uiPriority w:val="9"/>
    <w:rsid w:val="00CC0ECD"/>
    <w:rPr>
      <w:rFonts w:asciiTheme="majorHAnsi" w:eastAsiaTheme="majorEastAsia" w:hAnsiTheme="majorHAnsi" w:cstheme="majorBidi"/>
      <w:b/>
      <w:bCs/>
      <w:sz w:val="32"/>
      <w:szCs w:val="32"/>
    </w:rPr>
  </w:style>
  <w:style w:type="paragraph" w:styleId="a6">
    <w:name w:val="Balloon Text"/>
    <w:basedOn w:val="a"/>
    <w:link w:val="Char2"/>
    <w:uiPriority w:val="99"/>
    <w:semiHidden/>
    <w:unhideWhenUsed/>
    <w:rsid w:val="0005499C"/>
    <w:rPr>
      <w:sz w:val="18"/>
      <w:szCs w:val="18"/>
    </w:rPr>
  </w:style>
  <w:style w:type="character" w:customStyle="1" w:styleId="Char2">
    <w:name w:val="批注框文本 Char"/>
    <w:basedOn w:val="a0"/>
    <w:link w:val="a6"/>
    <w:uiPriority w:val="99"/>
    <w:semiHidden/>
    <w:rsid w:val="0005499C"/>
    <w:rPr>
      <w:sz w:val="18"/>
      <w:szCs w:val="18"/>
    </w:rPr>
  </w:style>
  <w:style w:type="character" w:customStyle="1" w:styleId="3Char">
    <w:name w:val="标题 3 Char"/>
    <w:basedOn w:val="a0"/>
    <w:link w:val="3"/>
    <w:uiPriority w:val="9"/>
    <w:rsid w:val="00593E1B"/>
    <w:rPr>
      <w:b/>
      <w:bCs/>
      <w:sz w:val="32"/>
      <w:szCs w:val="32"/>
    </w:rPr>
  </w:style>
  <w:style w:type="paragraph" w:customStyle="1" w:styleId="Bid">
    <w:name w:val="Bid_正文"/>
    <w:basedOn w:val="a7"/>
    <w:link w:val="BidChar"/>
    <w:qFormat/>
    <w:rsid w:val="0046240E"/>
    <w:pPr>
      <w:spacing w:line="360" w:lineRule="auto"/>
      <w:ind w:firstLine="200"/>
    </w:pPr>
    <w:rPr>
      <w:rFonts w:ascii="Times New Roman" w:eastAsia="宋体" w:hAnsi="Times New Roman" w:cs="Times New Roman"/>
      <w:sz w:val="24"/>
      <w:szCs w:val="20"/>
    </w:rPr>
  </w:style>
  <w:style w:type="character" w:customStyle="1" w:styleId="BidChar">
    <w:name w:val="Bid_正文 Char"/>
    <w:link w:val="Bid"/>
    <w:rsid w:val="0046240E"/>
    <w:rPr>
      <w:rFonts w:ascii="Times New Roman" w:eastAsia="宋体" w:hAnsi="Times New Roman" w:cs="Times New Roman"/>
      <w:sz w:val="24"/>
      <w:szCs w:val="20"/>
    </w:rPr>
  </w:style>
  <w:style w:type="paragraph" w:styleId="a7">
    <w:name w:val="Normal Indent"/>
    <w:basedOn w:val="a"/>
    <w:uiPriority w:val="99"/>
    <w:semiHidden/>
    <w:unhideWhenUsed/>
    <w:rsid w:val="0046240E"/>
    <w:pPr>
      <w:ind w:firstLineChars="200" w:firstLine="420"/>
    </w:pPr>
  </w:style>
  <w:style w:type="character" w:customStyle="1" w:styleId="Char1">
    <w:name w:val="列出段落 Char"/>
    <w:link w:val="a5"/>
    <w:uiPriority w:val="34"/>
    <w:rsid w:val="001D37EC"/>
  </w:style>
  <w:style w:type="character" w:styleId="a8">
    <w:name w:val="Emphasis"/>
    <w:basedOn w:val="a0"/>
    <w:uiPriority w:val="20"/>
    <w:qFormat/>
    <w:rsid w:val="00FB30D8"/>
    <w:rPr>
      <w:i/>
      <w:iCs/>
    </w:rPr>
  </w:style>
  <w:style w:type="paragraph" w:styleId="TOC">
    <w:name w:val="TOC Heading"/>
    <w:basedOn w:val="1"/>
    <w:next w:val="a"/>
    <w:uiPriority w:val="39"/>
    <w:semiHidden/>
    <w:unhideWhenUsed/>
    <w:qFormat/>
    <w:rsid w:val="001312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31215"/>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131215"/>
    <w:pPr>
      <w:widowControl/>
      <w:spacing w:after="100" w:line="276" w:lineRule="auto"/>
      <w:jc w:val="left"/>
    </w:pPr>
    <w:rPr>
      <w:kern w:val="0"/>
      <w:sz w:val="22"/>
    </w:rPr>
  </w:style>
  <w:style w:type="paragraph" w:styleId="30">
    <w:name w:val="toc 3"/>
    <w:basedOn w:val="a"/>
    <w:next w:val="a"/>
    <w:autoRedefine/>
    <w:uiPriority w:val="39"/>
    <w:unhideWhenUsed/>
    <w:qFormat/>
    <w:rsid w:val="00131215"/>
    <w:pPr>
      <w:widowControl/>
      <w:spacing w:after="100" w:line="276" w:lineRule="auto"/>
      <w:ind w:left="440"/>
      <w:jc w:val="left"/>
    </w:pPr>
    <w:rPr>
      <w:kern w:val="0"/>
      <w:sz w:val="22"/>
    </w:rPr>
  </w:style>
  <w:style w:type="character" w:styleId="a9">
    <w:name w:val="Hyperlink"/>
    <w:basedOn w:val="a0"/>
    <w:uiPriority w:val="99"/>
    <w:unhideWhenUsed/>
    <w:rsid w:val="0013121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E104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0E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93E1B"/>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77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77F53"/>
    <w:rPr>
      <w:sz w:val="18"/>
      <w:szCs w:val="18"/>
    </w:rPr>
  </w:style>
  <w:style w:type="paragraph" w:styleId="a4">
    <w:name w:val="footer"/>
    <w:basedOn w:val="a"/>
    <w:link w:val="Char0"/>
    <w:uiPriority w:val="99"/>
    <w:unhideWhenUsed/>
    <w:rsid w:val="00F77F53"/>
    <w:pPr>
      <w:tabs>
        <w:tab w:val="center" w:pos="4153"/>
        <w:tab w:val="right" w:pos="8306"/>
      </w:tabs>
      <w:snapToGrid w:val="0"/>
      <w:jc w:val="left"/>
    </w:pPr>
    <w:rPr>
      <w:sz w:val="18"/>
      <w:szCs w:val="18"/>
    </w:rPr>
  </w:style>
  <w:style w:type="character" w:customStyle="1" w:styleId="Char0">
    <w:name w:val="页脚 Char"/>
    <w:basedOn w:val="a0"/>
    <w:link w:val="a4"/>
    <w:uiPriority w:val="99"/>
    <w:rsid w:val="00F77F53"/>
    <w:rPr>
      <w:sz w:val="18"/>
      <w:szCs w:val="18"/>
    </w:rPr>
  </w:style>
  <w:style w:type="paragraph" w:styleId="a5">
    <w:name w:val="List Paragraph"/>
    <w:basedOn w:val="a"/>
    <w:link w:val="Char1"/>
    <w:uiPriority w:val="34"/>
    <w:qFormat/>
    <w:rsid w:val="00112582"/>
    <w:pPr>
      <w:ind w:firstLineChars="200" w:firstLine="420"/>
    </w:pPr>
  </w:style>
  <w:style w:type="character" w:customStyle="1" w:styleId="1Char">
    <w:name w:val="标题 1 Char"/>
    <w:basedOn w:val="a0"/>
    <w:link w:val="1"/>
    <w:uiPriority w:val="9"/>
    <w:rsid w:val="005E104C"/>
    <w:rPr>
      <w:b/>
      <w:bCs/>
      <w:kern w:val="44"/>
      <w:sz w:val="44"/>
      <w:szCs w:val="44"/>
    </w:rPr>
  </w:style>
  <w:style w:type="character" w:customStyle="1" w:styleId="2Char">
    <w:name w:val="标题 2 Char"/>
    <w:basedOn w:val="a0"/>
    <w:link w:val="2"/>
    <w:uiPriority w:val="9"/>
    <w:rsid w:val="00CC0ECD"/>
    <w:rPr>
      <w:rFonts w:asciiTheme="majorHAnsi" w:eastAsiaTheme="majorEastAsia" w:hAnsiTheme="majorHAnsi" w:cstheme="majorBidi"/>
      <w:b/>
      <w:bCs/>
      <w:sz w:val="32"/>
      <w:szCs w:val="32"/>
    </w:rPr>
  </w:style>
  <w:style w:type="paragraph" w:styleId="a6">
    <w:name w:val="Balloon Text"/>
    <w:basedOn w:val="a"/>
    <w:link w:val="Char2"/>
    <w:uiPriority w:val="99"/>
    <w:semiHidden/>
    <w:unhideWhenUsed/>
    <w:rsid w:val="0005499C"/>
    <w:rPr>
      <w:sz w:val="18"/>
      <w:szCs w:val="18"/>
    </w:rPr>
  </w:style>
  <w:style w:type="character" w:customStyle="1" w:styleId="Char2">
    <w:name w:val="批注框文本 Char"/>
    <w:basedOn w:val="a0"/>
    <w:link w:val="a6"/>
    <w:uiPriority w:val="99"/>
    <w:semiHidden/>
    <w:rsid w:val="0005499C"/>
    <w:rPr>
      <w:sz w:val="18"/>
      <w:szCs w:val="18"/>
    </w:rPr>
  </w:style>
  <w:style w:type="character" w:customStyle="1" w:styleId="3Char">
    <w:name w:val="标题 3 Char"/>
    <w:basedOn w:val="a0"/>
    <w:link w:val="3"/>
    <w:uiPriority w:val="9"/>
    <w:rsid w:val="00593E1B"/>
    <w:rPr>
      <w:b/>
      <w:bCs/>
      <w:sz w:val="32"/>
      <w:szCs w:val="32"/>
    </w:rPr>
  </w:style>
  <w:style w:type="paragraph" w:customStyle="1" w:styleId="Bid">
    <w:name w:val="Bid_正文"/>
    <w:basedOn w:val="a7"/>
    <w:link w:val="BidChar"/>
    <w:qFormat/>
    <w:rsid w:val="0046240E"/>
    <w:pPr>
      <w:spacing w:line="360" w:lineRule="auto"/>
      <w:ind w:firstLine="200"/>
    </w:pPr>
    <w:rPr>
      <w:rFonts w:ascii="Times New Roman" w:eastAsia="宋体" w:hAnsi="Times New Roman" w:cs="Times New Roman"/>
      <w:sz w:val="24"/>
      <w:szCs w:val="20"/>
    </w:rPr>
  </w:style>
  <w:style w:type="character" w:customStyle="1" w:styleId="BidChar">
    <w:name w:val="Bid_正文 Char"/>
    <w:link w:val="Bid"/>
    <w:rsid w:val="0046240E"/>
    <w:rPr>
      <w:rFonts w:ascii="Times New Roman" w:eastAsia="宋体" w:hAnsi="Times New Roman" w:cs="Times New Roman"/>
      <w:sz w:val="24"/>
      <w:szCs w:val="20"/>
    </w:rPr>
  </w:style>
  <w:style w:type="paragraph" w:styleId="a7">
    <w:name w:val="Normal Indent"/>
    <w:basedOn w:val="a"/>
    <w:uiPriority w:val="99"/>
    <w:semiHidden/>
    <w:unhideWhenUsed/>
    <w:rsid w:val="0046240E"/>
    <w:pPr>
      <w:ind w:firstLineChars="200" w:firstLine="420"/>
    </w:pPr>
  </w:style>
  <w:style w:type="character" w:customStyle="1" w:styleId="Char1">
    <w:name w:val="列出段落 Char"/>
    <w:link w:val="a5"/>
    <w:uiPriority w:val="34"/>
    <w:rsid w:val="001D37EC"/>
  </w:style>
  <w:style w:type="character" w:styleId="a8">
    <w:name w:val="Emphasis"/>
    <w:basedOn w:val="a0"/>
    <w:uiPriority w:val="20"/>
    <w:qFormat/>
    <w:rsid w:val="00FB30D8"/>
    <w:rPr>
      <w:i/>
      <w:iCs/>
    </w:rPr>
  </w:style>
  <w:style w:type="paragraph" w:styleId="TOC">
    <w:name w:val="TOC Heading"/>
    <w:basedOn w:val="1"/>
    <w:next w:val="a"/>
    <w:uiPriority w:val="39"/>
    <w:semiHidden/>
    <w:unhideWhenUsed/>
    <w:qFormat/>
    <w:rsid w:val="001312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31215"/>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131215"/>
    <w:pPr>
      <w:widowControl/>
      <w:spacing w:after="100" w:line="276" w:lineRule="auto"/>
      <w:jc w:val="left"/>
    </w:pPr>
    <w:rPr>
      <w:kern w:val="0"/>
      <w:sz w:val="22"/>
    </w:rPr>
  </w:style>
  <w:style w:type="paragraph" w:styleId="30">
    <w:name w:val="toc 3"/>
    <w:basedOn w:val="a"/>
    <w:next w:val="a"/>
    <w:autoRedefine/>
    <w:uiPriority w:val="39"/>
    <w:unhideWhenUsed/>
    <w:qFormat/>
    <w:rsid w:val="00131215"/>
    <w:pPr>
      <w:widowControl/>
      <w:spacing w:after="100" w:line="276" w:lineRule="auto"/>
      <w:ind w:left="440"/>
      <w:jc w:val="left"/>
    </w:pPr>
    <w:rPr>
      <w:kern w:val="0"/>
      <w:sz w:val="22"/>
    </w:rPr>
  </w:style>
  <w:style w:type="character" w:styleId="a9">
    <w:name w:val="Hyperlink"/>
    <w:basedOn w:val="a0"/>
    <w:uiPriority w:val="99"/>
    <w:unhideWhenUsed/>
    <w:rsid w:val="0013121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7808053">
      <w:bodyDiv w:val="1"/>
      <w:marLeft w:val="0"/>
      <w:marRight w:val="0"/>
      <w:marTop w:val="0"/>
      <w:marBottom w:val="0"/>
      <w:divBdr>
        <w:top w:val="none" w:sz="0" w:space="0" w:color="auto"/>
        <w:left w:val="none" w:sz="0" w:space="0" w:color="auto"/>
        <w:bottom w:val="none" w:sz="0" w:space="0" w:color="auto"/>
        <w:right w:val="none" w:sz="0" w:space="0" w:color="auto"/>
      </w:divBdr>
      <w:divsChild>
        <w:div w:id="6365686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diagramLayout" Target="diagrams/layout3.xml"/><Relationship Id="rId39"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diagramQuickStyle" Target="diagrams/quickStyle4.xml"/><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openxmlformats.org/officeDocument/2006/relationships/diagramData" Target="diagrams/data3.xml"/><Relationship Id="rId33" Type="http://schemas.openxmlformats.org/officeDocument/2006/relationships/diagramLayout" Target="diagrams/layout4.xml"/><Relationship Id="rId38" Type="http://schemas.openxmlformats.org/officeDocument/2006/relationships/package" Target="embeddings/Microsoft_Excel_Worksheet1.xlsx"/><Relationship Id="rId2" Type="http://schemas.openxmlformats.org/officeDocument/2006/relationships/numbering" Target="numbering.xml"/><Relationship Id="rId16" Type="http://schemas.openxmlformats.org/officeDocument/2006/relationships/diagramData" Target="diagrams/data2.xml"/><Relationship Id="rId20" Type="http://schemas.microsoft.com/office/2007/relationships/diagramDrawing" Target="diagrams/drawing2.xml"/><Relationship Id="rId29" Type="http://schemas.microsoft.com/office/2007/relationships/diagramDrawing" Target="diagrams/drawing3.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oleObject" Target="embeddings/oleObject3.bin"/><Relationship Id="rId32" Type="http://schemas.openxmlformats.org/officeDocument/2006/relationships/diagramData" Target="diagrams/data4.xml"/><Relationship Id="rId37" Type="http://schemas.openxmlformats.org/officeDocument/2006/relationships/image" Target="media/image5.emf"/><Relationship Id="rId40" Type="http://schemas.openxmlformats.org/officeDocument/2006/relationships/package" Target="embeddings/Microsoft_Excel_Worksheet2.xls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3.emf"/><Relationship Id="rId28" Type="http://schemas.openxmlformats.org/officeDocument/2006/relationships/diagramColors" Target="diagrams/colors3.xml"/><Relationship Id="rId36" Type="http://schemas.microsoft.com/office/2007/relationships/diagramDrawing" Target="diagrams/drawing4.xml"/><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diagramQuickStyle" Target="diagrams/quickStyle3.xml"/><Relationship Id="rId30" Type="http://schemas.openxmlformats.org/officeDocument/2006/relationships/image" Target="media/image4.emf"/><Relationship Id="rId35" Type="http://schemas.openxmlformats.org/officeDocument/2006/relationships/diagramColors" Target="diagrams/colors4.xm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CD60978-F29B-4086-8594-E38B9BC18646}"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EA95EF31-F85B-4D86-A889-E0F0DFA05834}">
      <dgm:prSet phldrT="[文本]"/>
      <dgm:spPr/>
      <dgm:t>
        <a:bodyPr/>
        <a:lstStyle/>
        <a:p>
          <a:r>
            <a:rPr lang="zh-CN" altLang="en-US"/>
            <a:t>指标管理系统</a:t>
          </a:r>
        </a:p>
      </dgm:t>
    </dgm:pt>
    <dgm:pt modelId="{A6F6F97A-3DD7-4130-BF86-DB493EA4B871}" type="parTrans" cxnId="{824A65D2-10E6-44FE-BA39-8E259ED6FFC0}">
      <dgm:prSet/>
      <dgm:spPr/>
      <dgm:t>
        <a:bodyPr/>
        <a:lstStyle/>
        <a:p>
          <a:endParaRPr lang="zh-CN" altLang="en-US"/>
        </a:p>
      </dgm:t>
    </dgm:pt>
    <dgm:pt modelId="{5699C7E7-2C80-42C8-B324-6D3C9079C32E}" type="sibTrans" cxnId="{824A65D2-10E6-44FE-BA39-8E259ED6FFC0}">
      <dgm:prSet/>
      <dgm:spPr/>
      <dgm:t>
        <a:bodyPr/>
        <a:lstStyle/>
        <a:p>
          <a:endParaRPr lang="zh-CN" altLang="en-US"/>
        </a:p>
      </dgm:t>
    </dgm:pt>
    <dgm:pt modelId="{3681C9C0-8258-4E28-8C81-BB1952300648}">
      <dgm:prSet phldrT="[文本]"/>
      <dgm:spPr/>
      <dgm:t>
        <a:bodyPr/>
        <a:lstStyle/>
        <a:p>
          <a:r>
            <a:rPr lang="zh-CN" altLang="en-US"/>
            <a:t>指标管理</a:t>
          </a:r>
        </a:p>
      </dgm:t>
    </dgm:pt>
    <dgm:pt modelId="{37DB070D-E35B-4882-B6FD-74B482801B83}" type="parTrans" cxnId="{707D576A-B804-482F-BA4C-C59C274177EF}">
      <dgm:prSet/>
      <dgm:spPr/>
      <dgm:t>
        <a:bodyPr/>
        <a:lstStyle/>
        <a:p>
          <a:endParaRPr lang="zh-CN" altLang="en-US"/>
        </a:p>
      </dgm:t>
    </dgm:pt>
    <dgm:pt modelId="{934683A6-783D-4218-A508-63190CC27436}" type="sibTrans" cxnId="{707D576A-B804-482F-BA4C-C59C274177EF}">
      <dgm:prSet/>
      <dgm:spPr/>
      <dgm:t>
        <a:bodyPr/>
        <a:lstStyle/>
        <a:p>
          <a:endParaRPr lang="zh-CN" altLang="en-US"/>
        </a:p>
      </dgm:t>
    </dgm:pt>
    <dgm:pt modelId="{2F54D0AA-0C5F-4024-A883-DAED3097E451}">
      <dgm:prSet phldrT="[文本]"/>
      <dgm:spPr/>
      <dgm:t>
        <a:bodyPr/>
        <a:lstStyle/>
        <a:p>
          <a:r>
            <a:rPr lang="zh-CN" altLang="en-US"/>
            <a:t>系统管理</a:t>
          </a:r>
        </a:p>
      </dgm:t>
    </dgm:pt>
    <dgm:pt modelId="{9D326FA5-F7B4-4E7B-9A7F-C324091BDCD1}" type="parTrans" cxnId="{653B5DC9-1FAC-4872-BF1A-01803600C343}">
      <dgm:prSet/>
      <dgm:spPr/>
      <dgm:t>
        <a:bodyPr/>
        <a:lstStyle/>
        <a:p>
          <a:endParaRPr lang="zh-CN" altLang="en-US"/>
        </a:p>
      </dgm:t>
    </dgm:pt>
    <dgm:pt modelId="{F17A82F6-1340-428E-AB7D-A003C829B378}" type="sibTrans" cxnId="{653B5DC9-1FAC-4872-BF1A-01803600C343}">
      <dgm:prSet/>
      <dgm:spPr/>
      <dgm:t>
        <a:bodyPr/>
        <a:lstStyle/>
        <a:p>
          <a:endParaRPr lang="zh-CN" altLang="en-US"/>
        </a:p>
      </dgm:t>
    </dgm:pt>
    <dgm:pt modelId="{43909D18-02FD-447D-8A09-53C5853BF626}">
      <dgm:prSet phldrT="[文本]"/>
      <dgm:spPr/>
      <dgm:t>
        <a:bodyPr/>
        <a:lstStyle/>
        <a:p>
          <a:r>
            <a:rPr lang="zh-CN" altLang="en-US"/>
            <a:t>站内信息</a:t>
          </a:r>
          <a:endParaRPr lang="en-US" altLang="zh-CN"/>
        </a:p>
        <a:p>
          <a:r>
            <a:rPr lang="zh-CN" altLang="en-US"/>
            <a:t>管理</a:t>
          </a:r>
        </a:p>
      </dgm:t>
    </dgm:pt>
    <dgm:pt modelId="{E54615C5-510D-4A55-885B-7EDE544C0CDD}" type="parTrans" cxnId="{FE51C111-B585-4A10-8EDD-2EDC0E3E06E7}">
      <dgm:prSet/>
      <dgm:spPr/>
      <dgm:t>
        <a:bodyPr/>
        <a:lstStyle/>
        <a:p>
          <a:endParaRPr lang="zh-CN" altLang="en-US"/>
        </a:p>
      </dgm:t>
    </dgm:pt>
    <dgm:pt modelId="{63F39959-F116-4AB7-ADA8-11FE60481881}" type="sibTrans" cxnId="{FE51C111-B585-4A10-8EDD-2EDC0E3E06E7}">
      <dgm:prSet/>
      <dgm:spPr/>
      <dgm:t>
        <a:bodyPr/>
        <a:lstStyle/>
        <a:p>
          <a:endParaRPr lang="zh-CN" altLang="en-US"/>
        </a:p>
      </dgm:t>
    </dgm:pt>
    <dgm:pt modelId="{F90DEA4D-AB8A-40F6-8B4A-2C41644B21FF}">
      <dgm:prSet/>
      <dgm:spPr/>
      <dgm:t>
        <a:bodyPr/>
        <a:lstStyle/>
        <a:p>
          <a:r>
            <a:rPr lang="zh-CN" altLang="en-US"/>
            <a:t>报表管理</a:t>
          </a:r>
        </a:p>
      </dgm:t>
    </dgm:pt>
    <dgm:pt modelId="{31470C32-8544-4BEC-8C4A-237770CABC13}" type="parTrans" cxnId="{31B3BB36-6E64-4E36-8C2F-ACA8F1AF3413}">
      <dgm:prSet/>
      <dgm:spPr/>
      <dgm:t>
        <a:bodyPr/>
        <a:lstStyle/>
        <a:p>
          <a:endParaRPr lang="zh-CN" altLang="en-US"/>
        </a:p>
      </dgm:t>
    </dgm:pt>
    <dgm:pt modelId="{49EA24AF-C2DD-4BD1-9A0F-BE537092829E}" type="sibTrans" cxnId="{31B3BB36-6E64-4E36-8C2F-ACA8F1AF3413}">
      <dgm:prSet/>
      <dgm:spPr/>
      <dgm:t>
        <a:bodyPr/>
        <a:lstStyle/>
        <a:p>
          <a:endParaRPr lang="zh-CN" altLang="en-US"/>
        </a:p>
      </dgm:t>
    </dgm:pt>
    <dgm:pt modelId="{AC34DFE6-C8CE-4DDF-9273-BE033C84FA07}">
      <dgm:prSet/>
      <dgm:spPr/>
      <dgm:t>
        <a:bodyPr/>
        <a:lstStyle/>
        <a:p>
          <a:r>
            <a:rPr lang="zh-CN" altLang="en-US"/>
            <a:t>指标信息管理</a:t>
          </a:r>
        </a:p>
      </dgm:t>
    </dgm:pt>
    <dgm:pt modelId="{24B26CA7-3687-4E4E-A49E-8A5CEE086B2F}" type="parTrans" cxnId="{C16177C0-9C1E-465B-9042-96F2BCF3F915}">
      <dgm:prSet/>
      <dgm:spPr/>
      <dgm:t>
        <a:bodyPr/>
        <a:lstStyle/>
        <a:p>
          <a:endParaRPr lang="zh-CN" altLang="en-US"/>
        </a:p>
      </dgm:t>
    </dgm:pt>
    <dgm:pt modelId="{3CD0B561-D012-434C-B3FC-817F0FF79926}" type="sibTrans" cxnId="{C16177C0-9C1E-465B-9042-96F2BCF3F915}">
      <dgm:prSet/>
      <dgm:spPr/>
      <dgm:t>
        <a:bodyPr/>
        <a:lstStyle/>
        <a:p>
          <a:endParaRPr lang="zh-CN" altLang="en-US"/>
        </a:p>
      </dgm:t>
    </dgm:pt>
    <dgm:pt modelId="{3445DA74-043F-49FB-A035-6CFBBE3BAF84}">
      <dgm:prSet/>
      <dgm:spPr/>
      <dgm:t>
        <a:bodyPr/>
        <a:lstStyle/>
        <a:p>
          <a:r>
            <a:rPr lang="zh-CN" altLang="en-US"/>
            <a:t>指标值管理</a:t>
          </a:r>
        </a:p>
      </dgm:t>
    </dgm:pt>
    <dgm:pt modelId="{26210409-7DC8-460D-B93D-78899E59C806}" type="parTrans" cxnId="{6463141A-F801-4655-AAD3-015C12D73BF3}">
      <dgm:prSet/>
      <dgm:spPr/>
      <dgm:t>
        <a:bodyPr/>
        <a:lstStyle/>
        <a:p>
          <a:endParaRPr lang="zh-CN" altLang="en-US"/>
        </a:p>
      </dgm:t>
    </dgm:pt>
    <dgm:pt modelId="{0CD3FC15-CF41-4A7A-A379-36AC4E317C24}" type="sibTrans" cxnId="{6463141A-F801-4655-AAD3-015C12D73BF3}">
      <dgm:prSet/>
      <dgm:spPr/>
      <dgm:t>
        <a:bodyPr/>
        <a:lstStyle/>
        <a:p>
          <a:endParaRPr lang="zh-CN" altLang="en-US"/>
        </a:p>
      </dgm:t>
    </dgm:pt>
    <dgm:pt modelId="{B359B85D-A664-43A2-B38F-D348E74BB971}">
      <dgm:prSet/>
      <dgm:spPr/>
      <dgm:t>
        <a:bodyPr/>
        <a:lstStyle/>
        <a:p>
          <a:r>
            <a:rPr lang="zh-CN" altLang="en-US"/>
            <a:t>指标值审核管理</a:t>
          </a:r>
        </a:p>
      </dgm:t>
    </dgm:pt>
    <dgm:pt modelId="{5A4C56E7-E4C3-40A4-BAB2-ACB395C2856F}" type="parTrans" cxnId="{1C6DC510-8DEB-4220-A0FA-0FFCA3EE4A32}">
      <dgm:prSet/>
      <dgm:spPr/>
      <dgm:t>
        <a:bodyPr/>
        <a:lstStyle/>
        <a:p>
          <a:endParaRPr lang="zh-CN" altLang="en-US"/>
        </a:p>
      </dgm:t>
    </dgm:pt>
    <dgm:pt modelId="{D1C07916-7E49-4B24-B858-1DD085B4DD60}" type="sibTrans" cxnId="{1C6DC510-8DEB-4220-A0FA-0FFCA3EE4A32}">
      <dgm:prSet/>
      <dgm:spPr/>
      <dgm:t>
        <a:bodyPr/>
        <a:lstStyle/>
        <a:p>
          <a:endParaRPr lang="zh-CN" altLang="en-US"/>
        </a:p>
      </dgm:t>
    </dgm:pt>
    <dgm:pt modelId="{63832D42-83B7-490B-A5B9-8D5EEF9A3E54}">
      <dgm:prSet/>
      <dgm:spPr/>
      <dgm:t>
        <a:bodyPr/>
        <a:lstStyle/>
        <a:p>
          <a:r>
            <a:rPr lang="zh-CN" altLang="en-US"/>
            <a:t>子公司管理</a:t>
          </a:r>
        </a:p>
      </dgm:t>
    </dgm:pt>
    <dgm:pt modelId="{8A2A1C67-5A6E-4B76-850E-40DAC5F778C7}" type="parTrans" cxnId="{4BF2D170-DB8C-48A4-9283-EA9C280176B0}">
      <dgm:prSet/>
      <dgm:spPr/>
      <dgm:t>
        <a:bodyPr/>
        <a:lstStyle/>
        <a:p>
          <a:endParaRPr lang="zh-CN" altLang="en-US"/>
        </a:p>
      </dgm:t>
    </dgm:pt>
    <dgm:pt modelId="{E6B09ACE-E69A-4C43-AA06-34357315FE00}" type="sibTrans" cxnId="{4BF2D170-DB8C-48A4-9283-EA9C280176B0}">
      <dgm:prSet/>
      <dgm:spPr/>
      <dgm:t>
        <a:bodyPr/>
        <a:lstStyle/>
        <a:p>
          <a:endParaRPr lang="zh-CN" altLang="en-US"/>
        </a:p>
      </dgm:t>
    </dgm:pt>
    <dgm:pt modelId="{55E9E4CF-DFA2-401E-8E13-70478588EA75}">
      <dgm:prSet/>
      <dgm:spPr/>
      <dgm:t>
        <a:bodyPr/>
        <a:lstStyle/>
        <a:p>
          <a:r>
            <a:rPr lang="zh-CN" altLang="en-US"/>
            <a:t>用户管理</a:t>
          </a:r>
        </a:p>
      </dgm:t>
    </dgm:pt>
    <dgm:pt modelId="{DC3F1A44-44A6-4865-95DF-4211C12933EE}" type="parTrans" cxnId="{41E702D6-A4EC-4212-8F3C-9441A620CC49}">
      <dgm:prSet/>
      <dgm:spPr/>
      <dgm:t>
        <a:bodyPr/>
        <a:lstStyle/>
        <a:p>
          <a:endParaRPr lang="zh-CN" altLang="en-US"/>
        </a:p>
      </dgm:t>
    </dgm:pt>
    <dgm:pt modelId="{5245CAC9-D7BC-4A11-B0BB-548972EE3E59}" type="sibTrans" cxnId="{41E702D6-A4EC-4212-8F3C-9441A620CC49}">
      <dgm:prSet/>
      <dgm:spPr/>
      <dgm:t>
        <a:bodyPr/>
        <a:lstStyle/>
        <a:p>
          <a:endParaRPr lang="zh-CN" altLang="en-US"/>
        </a:p>
      </dgm:t>
    </dgm:pt>
    <dgm:pt modelId="{F45B1D9E-02EB-449B-A40F-0F9F0783B45F}">
      <dgm:prSet/>
      <dgm:spPr/>
      <dgm:t>
        <a:bodyPr/>
        <a:lstStyle/>
        <a:p>
          <a:r>
            <a:rPr lang="zh-CN" altLang="en-US"/>
            <a:t>报表查看</a:t>
          </a:r>
        </a:p>
      </dgm:t>
    </dgm:pt>
    <dgm:pt modelId="{33FEA20D-5651-4E57-8A88-B28B98E8526E}" type="parTrans" cxnId="{731102A7-201A-4991-9B3B-8BBEF9313D9E}">
      <dgm:prSet/>
      <dgm:spPr/>
      <dgm:t>
        <a:bodyPr/>
        <a:lstStyle/>
        <a:p>
          <a:endParaRPr lang="zh-CN" altLang="en-US"/>
        </a:p>
      </dgm:t>
    </dgm:pt>
    <dgm:pt modelId="{A16CD1A8-2B04-45CE-A193-028FCCC6DFA8}" type="sibTrans" cxnId="{731102A7-201A-4991-9B3B-8BBEF9313D9E}">
      <dgm:prSet/>
      <dgm:spPr/>
      <dgm:t>
        <a:bodyPr/>
        <a:lstStyle/>
        <a:p>
          <a:endParaRPr lang="zh-CN" altLang="en-US"/>
        </a:p>
      </dgm:t>
    </dgm:pt>
    <dgm:pt modelId="{59BFB832-C429-4C6C-9836-B905A9F8E0B3}">
      <dgm:prSet/>
      <dgm:spPr/>
      <dgm:t>
        <a:bodyPr/>
        <a:lstStyle/>
        <a:p>
          <a:r>
            <a:rPr lang="zh-CN" altLang="en-US"/>
            <a:t>报告管理</a:t>
          </a:r>
        </a:p>
      </dgm:t>
    </dgm:pt>
    <dgm:pt modelId="{2E7F08F8-6DF9-4F20-A2F1-3BB49EF7B781}" type="parTrans" cxnId="{35097188-7760-426A-A569-6D60720CB675}">
      <dgm:prSet/>
      <dgm:spPr/>
      <dgm:t>
        <a:bodyPr/>
        <a:lstStyle/>
        <a:p>
          <a:endParaRPr lang="zh-CN" altLang="en-US"/>
        </a:p>
      </dgm:t>
    </dgm:pt>
    <dgm:pt modelId="{D90723ED-48BB-493C-B464-CEBFB764FB79}" type="sibTrans" cxnId="{35097188-7760-426A-A569-6D60720CB675}">
      <dgm:prSet/>
      <dgm:spPr/>
      <dgm:t>
        <a:bodyPr/>
        <a:lstStyle/>
        <a:p>
          <a:endParaRPr lang="zh-CN" altLang="en-US"/>
        </a:p>
      </dgm:t>
    </dgm:pt>
    <dgm:pt modelId="{86A1B7D2-A9E7-4C26-B40D-FD7A70A4A73B}">
      <dgm:prSet/>
      <dgm:spPr/>
      <dgm:t>
        <a:bodyPr/>
        <a:lstStyle/>
        <a:p>
          <a:r>
            <a:rPr lang="zh-CN" altLang="en-US"/>
            <a:t>权限管理</a:t>
          </a:r>
        </a:p>
      </dgm:t>
    </dgm:pt>
    <dgm:pt modelId="{30953383-80B1-4199-9866-ACBBC871E917}" type="parTrans" cxnId="{920FB0F2-B827-4487-999B-D43FAF5C14D8}">
      <dgm:prSet/>
      <dgm:spPr/>
      <dgm:t>
        <a:bodyPr/>
        <a:lstStyle/>
        <a:p>
          <a:endParaRPr lang="zh-CN" altLang="en-US"/>
        </a:p>
      </dgm:t>
    </dgm:pt>
    <dgm:pt modelId="{A5760788-80B3-43F9-BF57-5CF9AB764B34}" type="sibTrans" cxnId="{920FB0F2-B827-4487-999B-D43FAF5C14D8}">
      <dgm:prSet/>
      <dgm:spPr/>
      <dgm:t>
        <a:bodyPr/>
        <a:lstStyle/>
        <a:p>
          <a:endParaRPr lang="zh-CN" altLang="en-US"/>
        </a:p>
      </dgm:t>
    </dgm:pt>
    <dgm:pt modelId="{637FD316-8111-449E-8E96-DD473CCE0AE5}" type="pres">
      <dgm:prSet presAssocID="{ACD60978-F29B-4086-8594-E38B9BC18646}" presName="hierChild1" presStyleCnt="0">
        <dgm:presLayoutVars>
          <dgm:orgChart val="1"/>
          <dgm:chPref val="1"/>
          <dgm:dir/>
          <dgm:animOne val="branch"/>
          <dgm:animLvl val="lvl"/>
          <dgm:resizeHandles/>
        </dgm:presLayoutVars>
      </dgm:prSet>
      <dgm:spPr/>
      <dgm:t>
        <a:bodyPr/>
        <a:lstStyle/>
        <a:p>
          <a:endParaRPr lang="zh-CN" altLang="en-US"/>
        </a:p>
      </dgm:t>
    </dgm:pt>
    <dgm:pt modelId="{DD48B9B0-6B4D-43BA-99A8-79D655D873B9}" type="pres">
      <dgm:prSet presAssocID="{EA95EF31-F85B-4D86-A889-E0F0DFA05834}" presName="hierRoot1" presStyleCnt="0">
        <dgm:presLayoutVars>
          <dgm:hierBranch val="init"/>
        </dgm:presLayoutVars>
      </dgm:prSet>
      <dgm:spPr/>
    </dgm:pt>
    <dgm:pt modelId="{F8D859B6-1D69-4F4A-BB91-5732F6A248CB}" type="pres">
      <dgm:prSet presAssocID="{EA95EF31-F85B-4D86-A889-E0F0DFA05834}" presName="rootComposite1" presStyleCnt="0"/>
      <dgm:spPr/>
    </dgm:pt>
    <dgm:pt modelId="{86C8CE0C-10FC-450B-BE1C-51A7B509A3EF}" type="pres">
      <dgm:prSet presAssocID="{EA95EF31-F85B-4D86-A889-E0F0DFA05834}" presName="rootText1" presStyleLbl="node0" presStyleIdx="0" presStyleCnt="1">
        <dgm:presLayoutVars>
          <dgm:chPref val="3"/>
        </dgm:presLayoutVars>
      </dgm:prSet>
      <dgm:spPr/>
      <dgm:t>
        <a:bodyPr/>
        <a:lstStyle/>
        <a:p>
          <a:endParaRPr lang="zh-CN" altLang="en-US"/>
        </a:p>
      </dgm:t>
    </dgm:pt>
    <dgm:pt modelId="{532AFD58-A3D9-4649-BB2A-122475492491}" type="pres">
      <dgm:prSet presAssocID="{EA95EF31-F85B-4D86-A889-E0F0DFA05834}" presName="rootConnector1" presStyleLbl="node1" presStyleIdx="0" presStyleCnt="0"/>
      <dgm:spPr/>
      <dgm:t>
        <a:bodyPr/>
        <a:lstStyle/>
        <a:p>
          <a:endParaRPr lang="zh-CN" altLang="en-US"/>
        </a:p>
      </dgm:t>
    </dgm:pt>
    <dgm:pt modelId="{F8DAA451-B75A-434D-8EE7-81FDFE1C449F}" type="pres">
      <dgm:prSet presAssocID="{EA95EF31-F85B-4D86-A889-E0F0DFA05834}" presName="hierChild2" presStyleCnt="0"/>
      <dgm:spPr/>
    </dgm:pt>
    <dgm:pt modelId="{7404EC9F-0E52-4149-940A-F5754CA0F743}" type="pres">
      <dgm:prSet presAssocID="{37DB070D-E35B-4882-B6FD-74B482801B83}" presName="Name37" presStyleLbl="parChTrans1D2" presStyleIdx="0" presStyleCnt="4"/>
      <dgm:spPr/>
      <dgm:t>
        <a:bodyPr/>
        <a:lstStyle/>
        <a:p>
          <a:endParaRPr lang="zh-CN" altLang="en-US"/>
        </a:p>
      </dgm:t>
    </dgm:pt>
    <dgm:pt modelId="{AAC5E8EF-E7A6-4375-B910-48833B1736BF}" type="pres">
      <dgm:prSet presAssocID="{3681C9C0-8258-4E28-8C81-BB1952300648}" presName="hierRoot2" presStyleCnt="0">
        <dgm:presLayoutVars>
          <dgm:hierBranch val="init"/>
        </dgm:presLayoutVars>
      </dgm:prSet>
      <dgm:spPr/>
    </dgm:pt>
    <dgm:pt modelId="{87331110-F557-4F72-AB0F-7E9628A04E90}" type="pres">
      <dgm:prSet presAssocID="{3681C9C0-8258-4E28-8C81-BB1952300648}" presName="rootComposite" presStyleCnt="0"/>
      <dgm:spPr/>
    </dgm:pt>
    <dgm:pt modelId="{860D1025-1373-4A60-8B7F-098F39BBF0EF}" type="pres">
      <dgm:prSet presAssocID="{3681C9C0-8258-4E28-8C81-BB1952300648}" presName="rootText" presStyleLbl="node2" presStyleIdx="0" presStyleCnt="4">
        <dgm:presLayoutVars>
          <dgm:chPref val="3"/>
        </dgm:presLayoutVars>
      </dgm:prSet>
      <dgm:spPr/>
      <dgm:t>
        <a:bodyPr/>
        <a:lstStyle/>
        <a:p>
          <a:endParaRPr lang="zh-CN" altLang="en-US"/>
        </a:p>
      </dgm:t>
    </dgm:pt>
    <dgm:pt modelId="{D08D728F-8933-4B2C-BE4F-51278A1545D2}" type="pres">
      <dgm:prSet presAssocID="{3681C9C0-8258-4E28-8C81-BB1952300648}" presName="rootConnector" presStyleLbl="node2" presStyleIdx="0" presStyleCnt="4"/>
      <dgm:spPr/>
      <dgm:t>
        <a:bodyPr/>
        <a:lstStyle/>
        <a:p>
          <a:endParaRPr lang="zh-CN" altLang="en-US"/>
        </a:p>
      </dgm:t>
    </dgm:pt>
    <dgm:pt modelId="{AB75FEA6-5657-4967-A0AC-60FED0E52102}" type="pres">
      <dgm:prSet presAssocID="{3681C9C0-8258-4E28-8C81-BB1952300648}" presName="hierChild4" presStyleCnt="0"/>
      <dgm:spPr/>
    </dgm:pt>
    <dgm:pt modelId="{11E3543E-79ED-459E-8408-4FDE2DAB4C3D}" type="pres">
      <dgm:prSet presAssocID="{24B26CA7-3687-4E4E-A49E-8A5CEE086B2F}" presName="Name37" presStyleLbl="parChTrans1D3" presStyleIdx="0" presStyleCnt="8"/>
      <dgm:spPr/>
      <dgm:t>
        <a:bodyPr/>
        <a:lstStyle/>
        <a:p>
          <a:endParaRPr lang="zh-CN" altLang="en-US"/>
        </a:p>
      </dgm:t>
    </dgm:pt>
    <dgm:pt modelId="{EF0323F6-5E18-4DC0-AF4D-F08B43288A2B}" type="pres">
      <dgm:prSet presAssocID="{AC34DFE6-C8CE-4DDF-9273-BE033C84FA07}" presName="hierRoot2" presStyleCnt="0">
        <dgm:presLayoutVars>
          <dgm:hierBranch val="init"/>
        </dgm:presLayoutVars>
      </dgm:prSet>
      <dgm:spPr/>
    </dgm:pt>
    <dgm:pt modelId="{7B2B47EB-1542-45E1-85B5-F1D6114E4C3A}" type="pres">
      <dgm:prSet presAssocID="{AC34DFE6-C8CE-4DDF-9273-BE033C84FA07}" presName="rootComposite" presStyleCnt="0"/>
      <dgm:spPr/>
    </dgm:pt>
    <dgm:pt modelId="{EF0B0994-392A-46CA-BD2D-30AD7DC24CAD}" type="pres">
      <dgm:prSet presAssocID="{AC34DFE6-C8CE-4DDF-9273-BE033C84FA07}" presName="rootText" presStyleLbl="node3" presStyleIdx="0" presStyleCnt="8">
        <dgm:presLayoutVars>
          <dgm:chPref val="3"/>
        </dgm:presLayoutVars>
      </dgm:prSet>
      <dgm:spPr/>
      <dgm:t>
        <a:bodyPr/>
        <a:lstStyle/>
        <a:p>
          <a:endParaRPr lang="zh-CN" altLang="en-US"/>
        </a:p>
      </dgm:t>
    </dgm:pt>
    <dgm:pt modelId="{015A2E03-72CE-47FA-9C8C-5CF6BF06C011}" type="pres">
      <dgm:prSet presAssocID="{AC34DFE6-C8CE-4DDF-9273-BE033C84FA07}" presName="rootConnector" presStyleLbl="node3" presStyleIdx="0" presStyleCnt="8"/>
      <dgm:spPr/>
      <dgm:t>
        <a:bodyPr/>
        <a:lstStyle/>
        <a:p>
          <a:endParaRPr lang="zh-CN" altLang="en-US"/>
        </a:p>
      </dgm:t>
    </dgm:pt>
    <dgm:pt modelId="{F9255AB2-3BF5-49D5-A60C-CD4AC3D1897B}" type="pres">
      <dgm:prSet presAssocID="{AC34DFE6-C8CE-4DDF-9273-BE033C84FA07}" presName="hierChild4" presStyleCnt="0"/>
      <dgm:spPr/>
    </dgm:pt>
    <dgm:pt modelId="{E38AE736-B0C9-4C16-AD32-0E4C09BA8820}" type="pres">
      <dgm:prSet presAssocID="{AC34DFE6-C8CE-4DDF-9273-BE033C84FA07}" presName="hierChild5" presStyleCnt="0"/>
      <dgm:spPr/>
    </dgm:pt>
    <dgm:pt modelId="{CF0D0A9A-3A19-4338-8672-6D92B4C09A1C}" type="pres">
      <dgm:prSet presAssocID="{26210409-7DC8-460D-B93D-78899E59C806}" presName="Name37" presStyleLbl="parChTrans1D3" presStyleIdx="1" presStyleCnt="8"/>
      <dgm:spPr/>
      <dgm:t>
        <a:bodyPr/>
        <a:lstStyle/>
        <a:p>
          <a:endParaRPr lang="zh-CN" altLang="en-US"/>
        </a:p>
      </dgm:t>
    </dgm:pt>
    <dgm:pt modelId="{19FB3F65-1D4C-47B8-AE57-A746B4460765}" type="pres">
      <dgm:prSet presAssocID="{3445DA74-043F-49FB-A035-6CFBBE3BAF84}" presName="hierRoot2" presStyleCnt="0">
        <dgm:presLayoutVars>
          <dgm:hierBranch val="init"/>
        </dgm:presLayoutVars>
      </dgm:prSet>
      <dgm:spPr/>
    </dgm:pt>
    <dgm:pt modelId="{EFD31EB3-7F31-49B6-B046-31E7EA3D908C}" type="pres">
      <dgm:prSet presAssocID="{3445DA74-043F-49FB-A035-6CFBBE3BAF84}" presName="rootComposite" presStyleCnt="0"/>
      <dgm:spPr/>
    </dgm:pt>
    <dgm:pt modelId="{66FC55D3-2352-4EF7-946A-2701CE9CB8CE}" type="pres">
      <dgm:prSet presAssocID="{3445DA74-043F-49FB-A035-6CFBBE3BAF84}" presName="rootText" presStyleLbl="node3" presStyleIdx="1" presStyleCnt="8">
        <dgm:presLayoutVars>
          <dgm:chPref val="3"/>
        </dgm:presLayoutVars>
      </dgm:prSet>
      <dgm:spPr/>
      <dgm:t>
        <a:bodyPr/>
        <a:lstStyle/>
        <a:p>
          <a:endParaRPr lang="zh-CN" altLang="en-US"/>
        </a:p>
      </dgm:t>
    </dgm:pt>
    <dgm:pt modelId="{182104CF-AB0A-4EE1-A676-20317044FE88}" type="pres">
      <dgm:prSet presAssocID="{3445DA74-043F-49FB-A035-6CFBBE3BAF84}" presName="rootConnector" presStyleLbl="node3" presStyleIdx="1" presStyleCnt="8"/>
      <dgm:spPr/>
      <dgm:t>
        <a:bodyPr/>
        <a:lstStyle/>
        <a:p>
          <a:endParaRPr lang="zh-CN" altLang="en-US"/>
        </a:p>
      </dgm:t>
    </dgm:pt>
    <dgm:pt modelId="{118539EB-2485-4DD6-9409-7A3C5DCD4AC1}" type="pres">
      <dgm:prSet presAssocID="{3445DA74-043F-49FB-A035-6CFBBE3BAF84}" presName="hierChild4" presStyleCnt="0"/>
      <dgm:spPr/>
    </dgm:pt>
    <dgm:pt modelId="{36EFA24E-4423-437C-A984-EEAA2290D010}" type="pres">
      <dgm:prSet presAssocID="{3445DA74-043F-49FB-A035-6CFBBE3BAF84}" presName="hierChild5" presStyleCnt="0"/>
      <dgm:spPr/>
    </dgm:pt>
    <dgm:pt modelId="{82FA8694-0685-400D-BFE7-C498AC5F6D30}" type="pres">
      <dgm:prSet presAssocID="{5A4C56E7-E4C3-40A4-BAB2-ACB395C2856F}" presName="Name37" presStyleLbl="parChTrans1D3" presStyleIdx="2" presStyleCnt="8"/>
      <dgm:spPr/>
      <dgm:t>
        <a:bodyPr/>
        <a:lstStyle/>
        <a:p>
          <a:endParaRPr lang="zh-CN" altLang="en-US"/>
        </a:p>
      </dgm:t>
    </dgm:pt>
    <dgm:pt modelId="{D1342CD0-0D6D-411F-962E-0C9182015655}" type="pres">
      <dgm:prSet presAssocID="{B359B85D-A664-43A2-B38F-D348E74BB971}" presName="hierRoot2" presStyleCnt="0">
        <dgm:presLayoutVars>
          <dgm:hierBranch val="init"/>
        </dgm:presLayoutVars>
      </dgm:prSet>
      <dgm:spPr/>
    </dgm:pt>
    <dgm:pt modelId="{AAF0AF63-DDE9-4838-8324-6085D8048E84}" type="pres">
      <dgm:prSet presAssocID="{B359B85D-A664-43A2-B38F-D348E74BB971}" presName="rootComposite" presStyleCnt="0"/>
      <dgm:spPr/>
    </dgm:pt>
    <dgm:pt modelId="{B27CBB94-9D11-45A8-BA41-594CAEAF0C6D}" type="pres">
      <dgm:prSet presAssocID="{B359B85D-A664-43A2-B38F-D348E74BB971}" presName="rootText" presStyleLbl="node3" presStyleIdx="2" presStyleCnt="8">
        <dgm:presLayoutVars>
          <dgm:chPref val="3"/>
        </dgm:presLayoutVars>
      </dgm:prSet>
      <dgm:spPr/>
      <dgm:t>
        <a:bodyPr/>
        <a:lstStyle/>
        <a:p>
          <a:endParaRPr lang="zh-CN" altLang="en-US"/>
        </a:p>
      </dgm:t>
    </dgm:pt>
    <dgm:pt modelId="{C6209939-1157-4476-BE30-B4AA55FB6D85}" type="pres">
      <dgm:prSet presAssocID="{B359B85D-A664-43A2-B38F-D348E74BB971}" presName="rootConnector" presStyleLbl="node3" presStyleIdx="2" presStyleCnt="8"/>
      <dgm:spPr/>
      <dgm:t>
        <a:bodyPr/>
        <a:lstStyle/>
        <a:p>
          <a:endParaRPr lang="zh-CN" altLang="en-US"/>
        </a:p>
      </dgm:t>
    </dgm:pt>
    <dgm:pt modelId="{E2653381-DE1E-44EC-850C-5AC509BBF708}" type="pres">
      <dgm:prSet presAssocID="{B359B85D-A664-43A2-B38F-D348E74BB971}" presName="hierChild4" presStyleCnt="0"/>
      <dgm:spPr/>
    </dgm:pt>
    <dgm:pt modelId="{3C4D97F2-A064-4E45-A74F-0ABB5C0C0532}" type="pres">
      <dgm:prSet presAssocID="{B359B85D-A664-43A2-B38F-D348E74BB971}" presName="hierChild5" presStyleCnt="0"/>
      <dgm:spPr/>
    </dgm:pt>
    <dgm:pt modelId="{11BE4285-7F86-4763-A89C-91CB1D429BEA}" type="pres">
      <dgm:prSet presAssocID="{3681C9C0-8258-4E28-8C81-BB1952300648}" presName="hierChild5" presStyleCnt="0"/>
      <dgm:spPr/>
    </dgm:pt>
    <dgm:pt modelId="{C93457BB-E8B2-4471-943C-125F74CAB3E6}" type="pres">
      <dgm:prSet presAssocID="{9D326FA5-F7B4-4E7B-9A7F-C324091BDCD1}" presName="Name37" presStyleLbl="parChTrans1D2" presStyleIdx="1" presStyleCnt="4"/>
      <dgm:spPr/>
      <dgm:t>
        <a:bodyPr/>
        <a:lstStyle/>
        <a:p>
          <a:endParaRPr lang="zh-CN" altLang="en-US"/>
        </a:p>
      </dgm:t>
    </dgm:pt>
    <dgm:pt modelId="{306F0ECC-BA2C-4CAC-8FDB-E2B6BEB2E7E8}" type="pres">
      <dgm:prSet presAssocID="{2F54D0AA-0C5F-4024-A883-DAED3097E451}" presName="hierRoot2" presStyleCnt="0">
        <dgm:presLayoutVars>
          <dgm:hierBranch val="init"/>
        </dgm:presLayoutVars>
      </dgm:prSet>
      <dgm:spPr/>
    </dgm:pt>
    <dgm:pt modelId="{109C82AB-3CC5-4281-A62B-BBDF3B8FBB4C}" type="pres">
      <dgm:prSet presAssocID="{2F54D0AA-0C5F-4024-A883-DAED3097E451}" presName="rootComposite" presStyleCnt="0"/>
      <dgm:spPr/>
    </dgm:pt>
    <dgm:pt modelId="{9854D34E-B7C6-4630-84B8-6F746ABC694C}" type="pres">
      <dgm:prSet presAssocID="{2F54D0AA-0C5F-4024-A883-DAED3097E451}" presName="rootText" presStyleLbl="node2" presStyleIdx="1" presStyleCnt="4">
        <dgm:presLayoutVars>
          <dgm:chPref val="3"/>
        </dgm:presLayoutVars>
      </dgm:prSet>
      <dgm:spPr/>
      <dgm:t>
        <a:bodyPr/>
        <a:lstStyle/>
        <a:p>
          <a:endParaRPr lang="zh-CN" altLang="en-US"/>
        </a:p>
      </dgm:t>
    </dgm:pt>
    <dgm:pt modelId="{13D0A6DE-4CFE-4E13-8DD6-501B7873C922}" type="pres">
      <dgm:prSet presAssocID="{2F54D0AA-0C5F-4024-A883-DAED3097E451}" presName="rootConnector" presStyleLbl="node2" presStyleIdx="1" presStyleCnt="4"/>
      <dgm:spPr/>
      <dgm:t>
        <a:bodyPr/>
        <a:lstStyle/>
        <a:p>
          <a:endParaRPr lang="zh-CN" altLang="en-US"/>
        </a:p>
      </dgm:t>
    </dgm:pt>
    <dgm:pt modelId="{1CCB8C90-FB2B-48C3-87EA-B8E891C42F60}" type="pres">
      <dgm:prSet presAssocID="{2F54D0AA-0C5F-4024-A883-DAED3097E451}" presName="hierChild4" presStyleCnt="0"/>
      <dgm:spPr/>
    </dgm:pt>
    <dgm:pt modelId="{08DC18FB-401B-4263-BD9A-39FA5ABEA190}" type="pres">
      <dgm:prSet presAssocID="{8A2A1C67-5A6E-4B76-850E-40DAC5F778C7}" presName="Name37" presStyleLbl="parChTrans1D3" presStyleIdx="3" presStyleCnt="8"/>
      <dgm:spPr/>
      <dgm:t>
        <a:bodyPr/>
        <a:lstStyle/>
        <a:p>
          <a:endParaRPr lang="zh-CN" altLang="en-US"/>
        </a:p>
      </dgm:t>
    </dgm:pt>
    <dgm:pt modelId="{843D3F2F-0262-4952-A713-0920141F5CE5}" type="pres">
      <dgm:prSet presAssocID="{63832D42-83B7-490B-A5B9-8D5EEF9A3E54}" presName="hierRoot2" presStyleCnt="0">
        <dgm:presLayoutVars>
          <dgm:hierBranch val="init"/>
        </dgm:presLayoutVars>
      </dgm:prSet>
      <dgm:spPr/>
    </dgm:pt>
    <dgm:pt modelId="{FC69A3DF-B73A-45D9-9E09-43CD96A4B288}" type="pres">
      <dgm:prSet presAssocID="{63832D42-83B7-490B-A5B9-8D5EEF9A3E54}" presName="rootComposite" presStyleCnt="0"/>
      <dgm:spPr/>
    </dgm:pt>
    <dgm:pt modelId="{F728A322-D3CD-4D02-9375-DCE23CF16B29}" type="pres">
      <dgm:prSet presAssocID="{63832D42-83B7-490B-A5B9-8D5EEF9A3E54}" presName="rootText" presStyleLbl="node3" presStyleIdx="3" presStyleCnt="8">
        <dgm:presLayoutVars>
          <dgm:chPref val="3"/>
        </dgm:presLayoutVars>
      </dgm:prSet>
      <dgm:spPr/>
      <dgm:t>
        <a:bodyPr/>
        <a:lstStyle/>
        <a:p>
          <a:endParaRPr lang="zh-CN" altLang="en-US"/>
        </a:p>
      </dgm:t>
    </dgm:pt>
    <dgm:pt modelId="{18AB292F-DC19-48BD-9D89-562FACC9F3BC}" type="pres">
      <dgm:prSet presAssocID="{63832D42-83B7-490B-A5B9-8D5EEF9A3E54}" presName="rootConnector" presStyleLbl="node3" presStyleIdx="3" presStyleCnt="8"/>
      <dgm:spPr/>
      <dgm:t>
        <a:bodyPr/>
        <a:lstStyle/>
        <a:p>
          <a:endParaRPr lang="zh-CN" altLang="en-US"/>
        </a:p>
      </dgm:t>
    </dgm:pt>
    <dgm:pt modelId="{BFD970F2-72C4-4F48-8FCC-88EE9CDD8700}" type="pres">
      <dgm:prSet presAssocID="{63832D42-83B7-490B-A5B9-8D5EEF9A3E54}" presName="hierChild4" presStyleCnt="0"/>
      <dgm:spPr/>
    </dgm:pt>
    <dgm:pt modelId="{0AC520E5-E2B0-4C50-B0A6-B4EBE638D947}" type="pres">
      <dgm:prSet presAssocID="{63832D42-83B7-490B-A5B9-8D5EEF9A3E54}" presName="hierChild5" presStyleCnt="0"/>
      <dgm:spPr/>
    </dgm:pt>
    <dgm:pt modelId="{4AF6B369-1A04-44B7-9A68-DB109E13EA3B}" type="pres">
      <dgm:prSet presAssocID="{DC3F1A44-44A6-4865-95DF-4211C12933EE}" presName="Name37" presStyleLbl="parChTrans1D3" presStyleIdx="4" presStyleCnt="8"/>
      <dgm:spPr/>
      <dgm:t>
        <a:bodyPr/>
        <a:lstStyle/>
        <a:p>
          <a:endParaRPr lang="zh-CN" altLang="en-US"/>
        </a:p>
      </dgm:t>
    </dgm:pt>
    <dgm:pt modelId="{027D5C38-1A0E-41F4-9F76-6C36C49CF379}" type="pres">
      <dgm:prSet presAssocID="{55E9E4CF-DFA2-401E-8E13-70478588EA75}" presName="hierRoot2" presStyleCnt="0">
        <dgm:presLayoutVars>
          <dgm:hierBranch val="init"/>
        </dgm:presLayoutVars>
      </dgm:prSet>
      <dgm:spPr/>
    </dgm:pt>
    <dgm:pt modelId="{D61249FD-5F2D-47AE-9F83-7FB8F7A47745}" type="pres">
      <dgm:prSet presAssocID="{55E9E4CF-DFA2-401E-8E13-70478588EA75}" presName="rootComposite" presStyleCnt="0"/>
      <dgm:spPr/>
    </dgm:pt>
    <dgm:pt modelId="{90F2840C-CEB1-4484-851F-477A3C4E1C7C}" type="pres">
      <dgm:prSet presAssocID="{55E9E4CF-DFA2-401E-8E13-70478588EA75}" presName="rootText" presStyleLbl="node3" presStyleIdx="4" presStyleCnt="8">
        <dgm:presLayoutVars>
          <dgm:chPref val="3"/>
        </dgm:presLayoutVars>
      </dgm:prSet>
      <dgm:spPr/>
      <dgm:t>
        <a:bodyPr/>
        <a:lstStyle/>
        <a:p>
          <a:endParaRPr lang="zh-CN" altLang="en-US"/>
        </a:p>
      </dgm:t>
    </dgm:pt>
    <dgm:pt modelId="{78AE7068-C299-49AB-A43C-34E0537FE87E}" type="pres">
      <dgm:prSet presAssocID="{55E9E4CF-DFA2-401E-8E13-70478588EA75}" presName="rootConnector" presStyleLbl="node3" presStyleIdx="4" presStyleCnt="8"/>
      <dgm:spPr/>
      <dgm:t>
        <a:bodyPr/>
        <a:lstStyle/>
        <a:p>
          <a:endParaRPr lang="zh-CN" altLang="en-US"/>
        </a:p>
      </dgm:t>
    </dgm:pt>
    <dgm:pt modelId="{EE994FBB-8217-44A6-BACE-919F9DC7DBDC}" type="pres">
      <dgm:prSet presAssocID="{55E9E4CF-DFA2-401E-8E13-70478588EA75}" presName="hierChild4" presStyleCnt="0"/>
      <dgm:spPr/>
    </dgm:pt>
    <dgm:pt modelId="{4CCA680B-ABB3-4AE0-A516-C9BA404A1C44}" type="pres">
      <dgm:prSet presAssocID="{55E9E4CF-DFA2-401E-8E13-70478588EA75}" presName="hierChild5" presStyleCnt="0"/>
      <dgm:spPr/>
    </dgm:pt>
    <dgm:pt modelId="{FB5E6D9B-6FF8-42F4-8659-A658FADB0F23}" type="pres">
      <dgm:prSet presAssocID="{30953383-80B1-4199-9866-ACBBC871E917}" presName="Name37" presStyleLbl="parChTrans1D3" presStyleIdx="5" presStyleCnt="8"/>
      <dgm:spPr/>
      <dgm:t>
        <a:bodyPr/>
        <a:lstStyle/>
        <a:p>
          <a:endParaRPr lang="zh-CN" altLang="en-US"/>
        </a:p>
      </dgm:t>
    </dgm:pt>
    <dgm:pt modelId="{92225D9D-5FBB-4FD5-A5B1-F9480E8CE56A}" type="pres">
      <dgm:prSet presAssocID="{86A1B7D2-A9E7-4C26-B40D-FD7A70A4A73B}" presName="hierRoot2" presStyleCnt="0">
        <dgm:presLayoutVars>
          <dgm:hierBranch val="init"/>
        </dgm:presLayoutVars>
      </dgm:prSet>
      <dgm:spPr/>
    </dgm:pt>
    <dgm:pt modelId="{E62066A0-1DA5-4480-A146-A20D13629FC8}" type="pres">
      <dgm:prSet presAssocID="{86A1B7D2-A9E7-4C26-B40D-FD7A70A4A73B}" presName="rootComposite" presStyleCnt="0"/>
      <dgm:spPr/>
    </dgm:pt>
    <dgm:pt modelId="{70A98C04-8129-440E-8615-15F8E0C63D18}" type="pres">
      <dgm:prSet presAssocID="{86A1B7D2-A9E7-4C26-B40D-FD7A70A4A73B}" presName="rootText" presStyleLbl="node3" presStyleIdx="5" presStyleCnt="8">
        <dgm:presLayoutVars>
          <dgm:chPref val="3"/>
        </dgm:presLayoutVars>
      </dgm:prSet>
      <dgm:spPr/>
      <dgm:t>
        <a:bodyPr/>
        <a:lstStyle/>
        <a:p>
          <a:endParaRPr lang="zh-CN" altLang="en-US"/>
        </a:p>
      </dgm:t>
    </dgm:pt>
    <dgm:pt modelId="{31C79A3C-743B-4E19-BEAD-0BEF3BD0B755}" type="pres">
      <dgm:prSet presAssocID="{86A1B7D2-A9E7-4C26-B40D-FD7A70A4A73B}" presName="rootConnector" presStyleLbl="node3" presStyleIdx="5" presStyleCnt="8"/>
      <dgm:spPr/>
      <dgm:t>
        <a:bodyPr/>
        <a:lstStyle/>
        <a:p>
          <a:endParaRPr lang="zh-CN" altLang="en-US"/>
        </a:p>
      </dgm:t>
    </dgm:pt>
    <dgm:pt modelId="{B4B1F1E0-A254-46E0-AB5F-DC9D376C4A77}" type="pres">
      <dgm:prSet presAssocID="{86A1B7D2-A9E7-4C26-B40D-FD7A70A4A73B}" presName="hierChild4" presStyleCnt="0"/>
      <dgm:spPr/>
    </dgm:pt>
    <dgm:pt modelId="{9404728C-8C64-4733-9597-19659877295D}" type="pres">
      <dgm:prSet presAssocID="{86A1B7D2-A9E7-4C26-B40D-FD7A70A4A73B}" presName="hierChild5" presStyleCnt="0"/>
      <dgm:spPr/>
    </dgm:pt>
    <dgm:pt modelId="{E67B0B87-0755-4567-B08B-E2055544A534}" type="pres">
      <dgm:prSet presAssocID="{2F54D0AA-0C5F-4024-A883-DAED3097E451}" presName="hierChild5" presStyleCnt="0"/>
      <dgm:spPr/>
    </dgm:pt>
    <dgm:pt modelId="{6791F6EA-9A5A-4390-A161-DB4042B6D09D}" type="pres">
      <dgm:prSet presAssocID="{E54615C5-510D-4A55-885B-7EDE544C0CDD}" presName="Name37" presStyleLbl="parChTrans1D2" presStyleIdx="2" presStyleCnt="4"/>
      <dgm:spPr/>
      <dgm:t>
        <a:bodyPr/>
        <a:lstStyle/>
        <a:p>
          <a:endParaRPr lang="zh-CN" altLang="en-US"/>
        </a:p>
      </dgm:t>
    </dgm:pt>
    <dgm:pt modelId="{95866E31-62F5-4F7A-B44A-CC88D9C9B689}" type="pres">
      <dgm:prSet presAssocID="{43909D18-02FD-447D-8A09-53C5853BF626}" presName="hierRoot2" presStyleCnt="0">
        <dgm:presLayoutVars>
          <dgm:hierBranch val="init"/>
        </dgm:presLayoutVars>
      </dgm:prSet>
      <dgm:spPr/>
    </dgm:pt>
    <dgm:pt modelId="{95B904B4-549B-45D0-A84B-995EBA1B31EA}" type="pres">
      <dgm:prSet presAssocID="{43909D18-02FD-447D-8A09-53C5853BF626}" presName="rootComposite" presStyleCnt="0"/>
      <dgm:spPr/>
    </dgm:pt>
    <dgm:pt modelId="{29BE238A-C2DE-4A6A-8123-B20EE2F323FC}" type="pres">
      <dgm:prSet presAssocID="{43909D18-02FD-447D-8A09-53C5853BF626}" presName="rootText" presStyleLbl="node2" presStyleIdx="2" presStyleCnt="4">
        <dgm:presLayoutVars>
          <dgm:chPref val="3"/>
        </dgm:presLayoutVars>
      </dgm:prSet>
      <dgm:spPr/>
      <dgm:t>
        <a:bodyPr/>
        <a:lstStyle/>
        <a:p>
          <a:endParaRPr lang="zh-CN" altLang="en-US"/>
        </a:p>
      </dgm:t>
    </dgm:pt>
    <dgm:pt modelId="{1D84E4DD-4B61-4941-85F1-43718D67A502}" type="pres">
      <dgm:prSet presAssocID="{43909D18-02FD-447D-8A09-53C5853BF626}" presName="rootConnector" presStyleLbl="node2" presStyleIdx="2" presStyleCnt="4"/>
      <dgm:spPr/>
      <dgm:t>
        <a:bodyPr/>
        <a:lstStyle/>
        <a:p>
          <a:endParaRPr lang="zh-CN" altLang="en-US"/>
        </a:p>
      </dgm:t>
    </dgm:pt>
    <dgm:pt modelId="{B5C24846-B591-4C0E-BBB7-A0F5FD24754F}" type="pres">
      <dgm:prSet presAssocID="{43909D18-02FD-447D-8A09-53C5853BF626}" presName="hierChild4" presStyleCnt="0"/>
      <dgm:spPr/>
    </dgm:pt>
    <dgm:pt modelId="{835B5CBA-0A55-47E9-BE12-785F3541678F}" type="pres">
      <dgm:prSet presAssocID="{43909D18-02FD-447D-8A09-53C5853BF626}" presName="hierChild5" presStyleCnt="0"/>
      <dgm:spPr/>
    </dgm:pt>
    <dgm:pt modelId="{C9394EB2-55F0-4A99-B9F8-884DC83314C6}" type="pres">
      <dgm:prSet presAssocID="{31470C32-8544-4BEC-8C4A-237770CABC13}" presName="Name37" presStyleLbl="parChTrans1D2" presStyleIdx="3" presStyleCnt="4"/>
      <dgm:spPr/>
      <dgm:t>
        <a:bodyPr/>
        <a:lstStyle/>
        <a:p>
          <a:endParaRPr lang="zh-CN" altLang="en-US"/>
        </a:p>
      </dgm:t>
    </dgm:pt>
    <dgm:pt modelId="{189449F7-9CC1-48F7-864B-D64E058CBCD0}" type="pres">
      <dgm:prSet presAssocID="{F90DEA4D-AB8A-40F6-8B4A-2C41644B21FF}" presName="hierRoot2" presStyleCnt="0">
        <dgm:presLayoutVars>
          <dgm:hierBranch val="init"/>
        </dgm:presLayoutVars>
      </dgm:prSet>
      <dgm:spPr/>
    </dgm:pt>
    <dgm:pt modelId="{27E47FDA-1FB7-471D-973C-C66CD74B216C}" type="pres">
      <dgm:prSet presAssocID="{F90DEA4D-AB8A-40F6-8B4A-2C41644B21FF}" presName="rootComposite" presStyleCnt="0"/>
      <dgm:spPr/>
    </dgm:pt>
    <dgm:pt modelId="{0EBBB25C-327D-44C4-AD29-379DC7554899}" type="pres">
      <dgm:prSet presAssocID="{F90DEA4D-AB8A-40F6-8B4A-2C41644B21FF}" presName="rootText" presStyleLbl="node2" presStyleIdx="3" presStyleCnt="4">
        <dgm:presLayoutVars>
          <dgm:chPref val="3"/>
        </dgm:presLayoutVars>
      </dgm:prSet>
      <dgm:spPr/>
      <dgm:t>
        <a:bodyPr/>
        <a:lstStyle/>
        <a:p>
          <a:endParaRPr lang="zh-CN" altLang="en-US"/>
        </a:p>
      </dgm:t>
    </dgm:pt>
    <dgm:pt modelId="{FDB7D84E-9741-47A6-A8C6-F559672BA67B}" type="pres">
      <dgm:prSet presAssocID="{F90DEA4D-AB8A-40F6-8B4A-2C41644B21FF}" presName="rootConnector" presStyleLbl="node2" presStyleIdx="3" presStyleCnt="4"/>
      <dgm:spPr/>
      <dgm:t>
        <a:bodyPr/>
        <a:lstStyle/>
        <a:p>
          <a:endParaRPr lang="zh-CN" altLang="en-US"/>
        </a:p>
      </dgm:t>
    </dgm:pt>
    <dgm:pt modelId="{944D0CA8-707F-4EA9-8667-447F89D772BE}" type="pres">
      <dgm:prSet presAssocID="{F90DEA4D-AB8A-40F6-8B4A-2C41644B21FF}" presName="hierChild4" presStyleCnt="0"/>
      <dgm:spPr/>
    </dgm:pt>
    <dgm:pt modelId="{1FB7ED39-E8D9-40F1-B92C-D35ACD3301F1}" type="pres">
      <dgm:prSet presAssocID="{33FEA20D-5651-4E57-8A88-B28B98E8526E}" presName="Name37" presStyleLbl="parChTrans1D3" presStyleIdx="6" presStyleCnt="8"/>
      <dgm:spPr/>
      <dgm:t>
        <a:bodyPr/>
        <a:lstStyle/>
        <a:p>
          <a:endParaRPr lang="zh-CN" altLang="en-US"/>
        </a:p>
      </dgm:t>
    </dgm:pt>
    <dgm:pt modelId="{3BDAFE1B-8E1A-4EEE-82B4-274C8CB48DDB}" type="pres">
      <dgm:prSet presAssocID="{F45B1D9E-02EB-449B-A40F-0F9F0783B45F}" presName="hierRoot2" presStyleCnt="0">
        <dgm:presLayoutVars>
          <dgm:hierBranch val="init"/>
        </dgm:presLayoutVars>
      </dgm:prSet>
      <dgm:spPr/>
    </dgm:pt>
    <dgm:pt modelId="{424E8F74-D9B5-4B1F-B5EC-D2BD0E14F3EB}" type="pres">
      <dgm:prSet presAssocID="{F45B1D9E-02EB-449B-A40F-0F9F0783B45F}" presName="rootComposite" presStyleCnt="0"/>
      <dgm:spPr/>
    </dgm:pt>
    <dgm:pt modelId="{DE43290E-E30E-4890-B531-BD96EA5AA3CF}" type="pres">
      <dgm:prSet presAssocID="{F45B1D9E-02EB-449B-A40F-0F9F0783B45F}" presName="rootText" presStyleLbl="node3" presStyleIdx="6" presStyleCnt="8">
        <dgm:presLayoutVars>
          <dgm:chPref val="3"/>
        </dgm:presLayoutVars>
      </dgm:prSet>
      <dgm:spPr/>
      <dgm:t>
        <a:bodyPr/>
        <a:lstStyle/>
        <a:p>
          <a:endParaRPr lang="zh-CN" altLang="en-US"/>
        </a:p>
      </dgm:t>
    </dgm:pt>
    <dgm:pt modelId="{5E5CBADF-6F35-4568-A6F8-A0A5AECBB10D}" type="pres">
      <dgm:prSet presAssocID="{F45B1D9E-02EB-449B-A40F-0F9F0783B45F}" presName="rootConnector" presStyleLbl="node3" presStyleIdx="6" presStyleCnt="8"/>
      <dgm:spPr/>
      <dgm:t>
        <a:bodyPr/>
        <a:lstStyle/>
        <a:p>
          <a:endParaRPr lang="zh-CN" altLang="en-US"/>
        </a:p>
      </dgm:t>
    </dgm:pt>
    <dgm:pt modelId="{B1CAB6EA-70BC-46EA-B786-69F4B6A74500}" type="pres">
      <dgm:prSet presAssocID="{F45B1D9E-02EB-449B-A40F-0F9F0783B45F}" presName="hierChild4" presStyleCnt="0"/>
      <dgm:spPr/>
    </dgm:pt>
    <dgm:pt modelId="{861D16F4-A03E-4641-8A1B-2CD0E90FE163}" type="pres">
      <dgm:prSet presAssocID="{F45B1D9E-02EB-449B-A40F-0F9F0783B45F}" presName="hierChild5" presStyleCnt="0"/>
      <dgm:spPr/>
    </dgm:pt>
    <dgm:pt modelId="{FAFF4DA3-50EC-417E-A344-98DAF74352DA}" type="pres">
      <dgm:prSet presAssocID="{2E7F08F8-6DF9-4F20-A2F1-3BB49EF7B781}" presName="Name37" presStyleLbl="parChTrans1D3" presStyleIdx="7" presStyleCnt="8"/>
      <dgm:spPr/>
      <dgm:t>
        <a:bodyPr/>
        <a:lstStyle/>
        <a:p>
          <a:endParaRPr lang="zh-CN" altLang="en-US"/>
        </a:p>
      </dgm:t>
    </dgm:pt>
    <dgm:pt modelId="{BE0DFFD8-1B65-4AFE-B818-79D77C123CC5}" type="pres">
      <dgm:prSet presAssocID="{59BFB832-C429-4C6C-9836-B905A9F8E0B3}" presName="hierRoot2" presStyleCnt="0">
        <dgm:presLayoutVars>
          <dgm:hierBranch val="init"/>
        </dgm:presLayoutVars>
      </dgm:prSet>
      <dgm:spPr/>
    </dgm:pt>
    <dgm:pt modelId="{28460D81-26BC-4E97-A2CF-255A7B3F0B26}" type="pres">
      <dgm:prSet presAssocID="{59BFB832-C429-4C6C-9836-B905A9F8E0B3}" presName="rootComposite" presStyleCnt="0"/>
      <dgm:spPr/>
    </dgm:pt>
    <dgm:pt modelId="{4F42A649-FD78-4756-9FA6-4D7D1465FEE2}" type="pres">
      <dgm:prSet presAssocID="{59BFB832-C429-4C6C-9836-B905A9F8E0B3}" presName="rootText" presStyleLbl="node3" presStyleIdx="7" presStyleCnt="8">
        <dgm:presLayoutVars>
          <dgm:chPref val="3"/>
        </dgm:presLayoutVars>
      </dgm:prSet>
      <dgm:spPr/>
      <dgm:t>
        <a:bodyPr/>
        <a:lstStyle/>
        <a:p>
          <a:endParaRPr lang="zh-CN" altLang="en-US"/>
        </a:p>
      </dgm:t>
    </dgm:pt>
    <dgm:pt modelId="{95CF0F58-6C28-424D-9AB8-A1B00DDBFF01}" type="pres">
      <dgm:prSet presAssocID="{59BFB832-C429-4C6C-9836-B905A9F8E0B3}" presName="rootConnector" presStyleLbl="node3" presStyleIdx="7" presStyleCnt="8"/>
      <dgm:spPr/>
      <dgm:t>
        <a:bodyPr/>
        <a:lstStyle/>
        <a:p>
          <a:endParaRPr lang="zh-CN" altLang="en-US"/>
        </a:p>
      </dgm:t>
    </dgm:pt>
    <dgm:pt modelId="{3F8A1A51-8D7C-4564-B0F8-8F53E320BBEF}" type="pres">
      <dgm:prSet presAssocID="{59BFB832-C429-4C6C-9836-B905A9F8E0B3}" presName="hierChild4" presStyleCnt="0"/>
      <dgm:spPr/>
    </dgm:pt>
    <dgm:pt modelId="{19BF0A2A-FDA2-44D4-8B8E-C7C3C2D0BE73}" type="pres">
      <dgm:prSet presAssocID="{59BFB832-C429-4C6C-9836-B905A9F8E0B3}" presName="hierChild5" presStyleCnt="0"/>
      <dgm:spPr/>
    </dgm:pt>
    <dgm:pt modelId="{CE577529-DF62-4074-A96C-FEF2351BF081}" type="pres">
      <dgm:prSet presAssocID="{F90DEA4D-AB8A-40F6-8B4A-2C41644B21FF}" presName="hierChild5" presStyleCnt="0"/>
      <dgm:spPr/>
    </dgm:pt>
    <dgm:pt modelId="{2E817185-94CB-40A1-A6D0-FA22E4A7DC22}" type="pres">
      <dgm:prSet presAssocID="{EA95EF31-F85B-4D86-A889-E0F0DFA05834}" presName="hierChild3" presStyleCnt="0"/>
      <dgm:spPr/>
    </dgm:pt>
  </dgm:ptLst>
  <dgm:cxnLst>
    <dgm:cxn modelId="{DD952D3B-9AB2-475F-9D8A-8D415C96028B}" type="presOf" srcId="{F45B1D9E-02EB-449B-A40F-0F9F0783B45F}" destId="{DE43290E-E30E-4890-B531-BD96EA5AA3CF}" srcOrd="0" destOrd="0" presId="urn:microsoft.com/office/officeart/2005/8/layout/orgChart1"/>
    <dgm:cxn modelId="{71DF23EE-136B-4359-92E3-F46F7AB944CE}" type="presOf" srcId="{59BFB832-C429-4C6C-9836-B905A9F8E0B3}" destId="{4F42A649-FD78-4756-9FA6-4D7D1465FEE2}" srcOrd="0" destOrd="0" presId="urn:microsoft.com/office/officeart/2005/8/layout/orgChart1"/>
    <dgm:cxn modelId="{98CC45A3-D996-490F-8CFF-E9D904E7E191}" type="presOf" srcId="{26210409-7DC8-460D-B93D-78899E59C806}" destId="{CF0D0A9A-3A19-4338-8672-6D92B4C09A1C}" srcOrd="0" destOrd="0" presId="urn:microsoft.com/office/officeart/2005/8/layout/orgChart1"/>
    <dgm:cxn modelId="{EA5E3FFF-0D8C-4849-A4DF-9B86974C7AEB}" type="presOf" srcId="{3681C9C0-8258-4E28-8C81-BB1952300648}" destId="{860D1025-1373-4A60-8B7F-098F39BBF0EF}" srcOrd="0" destOrd="0" presId="urn:microsoft.com/office/officeart/2005/8/layout/orgChart1"/>
    <dgm:cxn modelId="{468EE43F-C990-4EBA-8FA2-7E2DA13A95B7}" type="presOf" srcId="{DC3F1A44-44A6-4865-95DF-4211C12933EE}" destId="{4AF6B369-1A04-44B7-9A68-DB109E13EA3B}" srcOrd="0" destOrd="0" presId="urn:microsoft.com/office/officeart/2005/8/layout/orgChart1"/>
    <dgm:cxn modelId="{920FB0F2-B827-4487-999B-D43FAF5C14D8}" srcId="{2F54D0AA-0C5F-4024-A883-DAED3097E451}" destId="{86A1B7D2-A9E7-4C26-B40D-FD7A70A4A73B}" srcOrd="2" destOrd="0" parTransId="{30953383-80B1-4199-9866-ACBBC871E917}" sibTransId="{A5760788-80B3-43F9-BF57-5CF9AB764B34}"/>
    <dgm:cxn modelId="{653B5DC9-1FAC-4872-BF1A-01803600C343}" srcId="{EA95EF31-F85B-4D86-A889-E0F0DFA05834}" destId="{2F54D0AA-0C5F-4024-A883-DAED3097E451}" srcOrd="1" destOrd="0" parTransId="{9D326FA5-F7B4-4E7B-9A7F-C324091BDCD1}" sibTransId="{F17A82F6-1340-428E-AB7D-A003C829B378}"/>
    <dgm:cxn modelId="{7EB81C10-A99F-4F40-95D7-C33EBB462F80}" type="presOf" srcId="{43909D18-02FD-447D-8A09-53C5853BF626}" destId="{1D84E4DD-4B61-4941-85F1-43718D67A502}" srcOrd="1" destOrd="0" presId="urn:microsoft.com/office/officeart/2005/8/layout/orgChart1"/>
    <dgm:cxn modelId="{41E702D6-A4EC-4212-8F3C-9441A620CC49}" srcId="{2F54D0AA-0C5F-4024-A883-DAED3097E451}" destId="{55E9E4CF-DFA2-401E-8E13-70478588EA75}" srcOrd="1" destOrd="0" parTransId="{DC3F1A44-44A6-4865-95DF-4211C12933EE}" sibTransId="{5245CAC9-D7BC-4A11-B0BB-548972EE3E59}"/>
    <dgm:cxn modelId="{F275F4E4-D73C-4F1B-BEAB-EEDDC69FD06C}" type="presOf" srcId="{24B26CA7-3687-4E4E-A49E-8A5CEE086B2F}" destId="{11E3543E-79ED-459E-8408-4FDE2DAB4C3D}" srcOrd="0" destOrd="0" presId="urn:microsoft.com/office/officeart/2005/8/layout/orgChart1"/>
    <dgm:cxn modelId="{1EA11614-9508-4D55-A910-F30812322CC6}" type="presOf" srcId="{AC34DFE6-C8CE-4DDF-9273-BE033C84FA07}" destId="{EF0B0994-392A-46CA-BD2D-30AD7DC24CAD}" srcOrd="0" destOrd="0" presId="urn:microsoft.com/office/officeart/2005/8/layout/orgChart1"/>
    <dgm:cxn modelId="{35097188-7760-426A-A569-6D60720CB675}" srcId="{F90DEA4D-AB8A-40F6-8B4A-2C41644B21FF}" destId="{59BFB832-C429-4C6C-9836-B905A9F8E0B3}" srcOrd="1" destOrd="0" parTransId="{2E7F08F8-6DF9-4F20-A2F1-3BB49EF7B781}" sibTransId="{D90723ED-48BB-493C-B464-CEBFB764FB79}"/>
    <dgm:cxn modelId="{824A65D2-10E6-44FE-BA39-8E259ED6FFC0}" srcId="{ACD60978-F29B-4086-8594-E38B9BC18646}" destId="{EA95EF31-F85B-4D86-A889-E0F0DFA05834}" srcOrd="0" destOrd="0" parTransId="{A6F6F97A-3DD7-4130-BF86-DB493EA4B871}" sibTransId="{5699C7E7-2C80-42C8-B324-6D3C9079C32E}"/>
    <dgm:cxn modelId="{C236B2AB-6AF5-4476-B9C1-2711618226AA}" type="presOf" srcId="{63832D42-83B7-490B-A5B9-8D5EEF9A3E54}" destId="{18AB292F-DC19-48BD-9D89-562FACC9F3BC}" srcOrd="1" destOrd="0" presId="urn:microsoft.com/office/officeart/2005/8/layout/orgChart1"/>
    <dgm:cxn modelId="{B7470CF8-9A13-46B0-A8CC-F984BFFB4A43}" type="presOf" srcId="{B359B85D-A664-43A2-B38F-D348E74BB971}" destId="{B27CBB94-9D11-45A8-BA41-594CAEAF0C6D}" srcOrd="0" destOrd="0" presId="urn:microsoft.com/office/officeart/2005/8/layout/orgChart1"/>
    <dgm:cxn modelId="{E196DF47-A895-43BF-AF9A-9A26D9A07001}" type="presOf" srcId="{9D326FA5-F7B4-4E7B-9A7F-C324091BDCD1}" destId="{C93457BB-E8B2-4471-943C-125F74CAB3E6}" srcOrd="0" destOrd="0" presId="urn:microsoft.com/office/officeart/2005/8/layout/orgChart1"/>
    <dgm:cxn modelId="{047AD773-D93A-41FB-93D7-CD1410B5A8FE}" type="presOf" srcId="{63832D42-83B7-490B-A5B9-8D5EEF9A3E54}" destId="{F728A322-D3CD-4D02-9375-DCE23CF16B29}" srcOrd="0" destOrd="0" presId="urn:microsoft.com/office/officeart/2005/8/layout/orgChart1"/>
    <dgm:cxn modelId="{4AE2DF49-189E-455F-8FBA-078099B8A40E}" type="presOf" srcId="{30953383-80B1-4199-9866-ACBBC871E917}" destId="{FB5E6D9B-6FF8-42F4-8659-A658FADB0F23}" srcOrd="0" destOrd="0" presId="urn:microsoft.com/office/officeart/2005/8/layout/orgChart1"/>
    <dgm:cxn modelId="{6463141A-F801-4655-AAD3-015C12D73BF3}" srcId="{3681C9C0-8258-4E28-8C81-BB1952300648}" destId="{3445DA74-043F-49FB-A035-6CFBBE3BAF84}" srcOrd="1" destOrd="0" parTransId="{26210409-7DC8-460D-B93D-78899E59C806}" sibTransId="{0CD3FC15-CF41-4A7A-A379-36AC4E317C24}"/>
    <dgm:cxn modelId="{0F798B36-C4A4-4A7A-9F32-5106FB09B4A1}" type="presOf" srcId="{37DB070D-E35B-4882-B6FD-74B482801B83}" destId="{7404EC9F-0E52-4149-940A-F5754CA0F743}" srcOrd="0" destOrd="0" presId="urn:microsoft.com/office/officeart/2005/8/layout/orgChart1"/>
    <dgm:cxn modelId="{1C6DC510-8DEB-4220-A0FA-0FFCA3EE4A32}" srcId="{3681C9C0-8258-4E28-8C81-BB1952300648}" destId="{B359B85D-A664-43A2-B38F-D348E74BB971}" srcOrd="2" destOrd="0" parTransId="{5A4C56E7-E4C3-40A4-BAB2-ACB395C2856F}" sibTransId="{D1C07916-7E49-4B24-B858-1DD085B4DD60}"/>
    <dgm:cxn modelId="{D312A473-840F-486F-B785-6926AAD8DFAE}" type="presOf" srcId="{2F54D0AA-0C5F-4024-A883-DAED3097E451}" destId="{13D0A6DE-4CFE-4E13-8DD6-501B7873C922}" srcOrd="1" destOrd="0" presId="urn:microsoft.com/office/officeart/2005/8/layout/orgChart1"/>
    <dgm:cxn modelId="{0C229022-4571-48C8-BD14-DC59EB1FE388}" type="presOf" srcId="{55E9E4CF-DFA2-401E-8E13-70478588EA75}" destId="{78AE7068-C299-49AB-A43C-34E0537FE87E}" srcOrd="1" destOrd="0" presId="urn:microsoft.com/office/officeart/2005/8/layout/orgChart1"/>
    <dgm:cxn modelId="{7280A5E6-D59E-42A3-B468-4F799CDC9155}" type="presOf" srcId="{ACD60978-F29B-4086-8594-E38B9BC18646}" destId="{637FD316-8111-449E-8E96-DD473CCE0AE5}" srcOrd="0" destOrd="0" presId="urn:microsoft.com/office/officeart/2005/8/layout/orgChart1"/>
    <dgm:cxn modelId="{25F14166-D734-4460-ACB1-5CFDCEE82F4C}" type="presOf" srcId="{3681C9C0-8258-4E28-8C81-BB1952300648}" destId="{D08D728F-8933-4B2C-BE4F-51278A1545D2}" srcOrd="1" destOrd="0" presId="urn:microsoft.com/office/officeart/2005/8/layout/orgChart1"/>
    <dgm:cxn modelId="{4D968175-B697-4460-9222-4782CD7A92CC}" type="presOf" srcId="{E54615C5-510D-4A55-885B-7EDE544C0CDD}" destId="{6791F6EA-9A5A-4390-A161-DB4042B6D09D}" srcOrd="0" destOrd="0" presId="urn:microsoft.com/office/officeart/2005/8/layout/orgChart1"/>
    <dgm:cxn modelId="{21140C08-81F8-430E-8115-A49BAAA6F055}" type="presOf" srcId="{F45B1D9E-02EB-449B-A40F-0F9F0783B45F}" destId="{5E5CBADF-6F35-4568-A6F8-A0A5AECBB10D}" srcOrd="1" destOrd="0" presId="urn:microsoft.com/office/officeart/2005/8/layout/orgChart1"/>
    <dgm:cxn modelId="{4BF2D170-DB8C-48A4-9283-EA9C280176B0}" srcId="{2F54D0AA-0C5F-4024-A883-DAED3097E451}" destId="{63832D42-83B7-490B-A5B9-8D5EEF9A3E54}" srcOrd="0" destOrd="0" parTransId="{8A2A1C67-5A6E-4B76-850E-40DAC5F778C7}" sibTransId="{E6B09ACE-E69A-4C43-AA06-34357315FE00}"/>
    <dgm:cxn modelId="{655547F6-160A-4D97-81D0-00F0336F1CCA}" type="presOf" srcId="{86A1B7D2-A9E7-4C26-B40D-FD7A70A4A73B}" destId="{31C79A3C-743B-4E19-BEAD-0BEF3BD0B755}" srcOrd="1" destOrd="0" presId="urn:microsoft.com/office/officeart/2005/8/layout/orgChart1"/>
    <dgm:cxn modelId="{F6B45887-795C-46C7-B1ED-28CB96FF5DBA}" type="presOf" srcId="{59BFB832-C429-4C6C-9836-B905A9F8E0B3}" destId="{95CF0F58-6C28-424D-9AB8-A1B00DDBFF01}" srcOrd="1" destOrd="0" presId="urn:microsoft.com/office/officeart/2005/8/layout/orgChart1"/>
    <dgm:cxn modelId="{865E5F8E-5F05-4930-B4DA-768CFF7D90B4}" type="presOf" srcId="{AC34DFE6-C8CE-4DDF-9273-BE033C84FA07}" destId="{015A2E03-72CE-47FA-9C8C-5CF6BF06C011}" srcOrd="1" destOrd="0" presId="urn:microsoft.com/office/officeart/2005/8/layout/orgChart1"/>
    <dgm:cxn modelId="{936D9D53-EA0C-4FFF-8DCE-F3717244A972}" type="presOf" srcId="{2E7F08F8-6DF9-4F20-A2F1-3BB49EF7B781}" destId="{FAFF4DA3-50EC-417E-A344-98DAF74352DA}" srcOrd="0" destOrd="0" presId="urn:microsoft.com/office/officeart/2005/8/layout/orgChart1"/>
    <dgm:cxn modelId="{707D576A-B804-482F-BA4C-C59C274177EF}" srcId="{EA95EF31-F85B-4D86-A889-E0F0DFA05834}" destId="{3681C9C0-8258-4E28-8C81-BB1952300648}" srcOrd="0" destOrd="0" parTransId="{37DB070D-E35B-4882-B6FD-74B482801B83}" sibTransId="{934683A6-783D-4218-A508-63190CC27436}"/>
    <dgm:cxn modelId="{FE51C111-B585-4A10-8EDD-2EDC0E3E06E7}" srcId="{EA95EF31-F85B-4D86-A889-E0F0DFA05834}" destId="{43909D18-02FD-447D-8A09-53C5853BF626}" srcOrd="2" destOrd="0" parTransId="{E54615C5-510D-4A55-885B-7EDE544C0CDD}" sibTransId="{63F39959-F116-4AB7-ADA8-11FE60481881}"/>
    <dgm:cxn modelId="{DE571643-E099-4E88-99D2-991CE3C961FF}" type="presOf" srcId="{55E9E4CF-DFA2-401E-8E13-70478588EA75}" destId="{90F2840C-CEB1-4484-851F-477A3C4E1C7C}" srcOrd="0" destOrd="0" presId="urn:microsoft.com/office/officeart/2005/8/layout/orgChart1"/>
    <dgm:cxn modelId="{061DA80E-CB8F-486F-A29D-E6E9AE7CA26F}" type="presOf" srcId="{86A1B7D2-A9E7-4C26-B40D-FD7A70A4A73B}" destId="{70A98C04-8129-440E-8615-15F8E0C63D18}" srcOrd="0" destOrd="0" presId="urn:microsoft.com/office/officeart/2005/8/layout/orgChart1"/>
    <dgm:cxn modelId="{731102A7-201A-4991-9B3B-8BBEF9313D9E}" srcId="{F90DEA4D-AB8A-40F6-8B4A-2C41644B21FF}" destId="{F45B1D9E-02EB-449B-A40F-0F9F0783B45F}" srcOrd="0" destOrd="0" parTransId="{33FEA20D-5651-4E57-8A88-B28B98E8526E}" sibTransId="{A16CD1A8-2B04-45CE-A193-028FCCC6DFA8}"/>
    <dgm:cxn modelId="{BD5E9CA7-3C68-4474-B53C-ADA028EF12B6}" type="presOf" srcId="{EA95EF31-F85B-4D86-A889-E0F0DFA05834}" destId="{86C8CE0C-10FC-450B-BE1C-51A7B509A3EF}" srcOrd="0" destOrd="0" presId="urn:microsoft.com/office/officeart/2005/8/layout/orgChart1"/>
    <dgm:cxn modelId="{C16177C0-9C1E-465B-9042-96F2BCF3F915}" srcId="{3681C9C0-8258-4E28-8C81-BB1952300648}" destId="{AC34DFE6-C8CE-4DDF-9273-BE033C84FA07}" srcOrd="0" destOrd="0" parTransId="{24B26CA7-3687-4E4E-A49E-8A5CEE086B2F}" sibTransId="{3CD0B561-D012-434C-B3FC-817F0FF79926}"/>
    <dgm:cxn modelId="{A80A235B-3D7D-4767-B116-A2FDDFD84250}" type="presOf" srcId="{43909D18-02FD-447D-8A09-53C5853BF626}" destId="{29BE238A-C2DE-4A6A-8123-B20EE2F323FC}" srcOrd="0" destOrd="0" presId="urn:microsoft.com/office/officeart/2005/8/layout/orgChart1"/>
    <dgm:cxn modelId="{EE8466A4-5471-44CF-91D4-6E6BA6B9777F}" type="presOf" srcId="{3445DA74-043F-49FB-A035-6CFBBE3BAF84}" destId="{182104CF-AB0A-4EE1-A676-20317044FE88}" srcOrd="1" destOrd="0" presId="urn:microsoft.com/office/officeart/2005/8/layout/orgChart1"/>
    <dgm:cxn modelId="{2DC44D07-14C3-40EB-9B36-893659F5E091}" type="presOf" srcId="{EA95EF31-F85B-4D86-A889-E0F0DFA05834}" destId="{532AFD58-A3D9-4649-BB2A-122475492491}" srcOrd="1" destOrd="0" presId="urn:microsoft.com/office/officeart/2005/8/layout/orgChart1"/>
    <dgm:cxn modelId="{9A1B1435-418A-4F27-BEED-E880865222ED}" type="presOf" srcId="{8A2A1C67-5A6E-4B76-850E-40DAC5F778C7}" destId="{08DC18FB-401B-4263-BD9A-39FA5ABEA190}" srcOrd="0" destOrd="0" presId="urn:microsoft.com/office/officeart/2005/8/layout/orgChart1"/>
    <dgm:cxn modelId="{C6A9FB64-05D3-4FA8-A4E4-103CEA42B214}" type="presOf" srcId="{33FEA20D-5651-4E57-8A88-B28B98E8526E}" destId="{1FB7ED39-E8D9-40F1-B92C-D35ACD3301F1}" srcOrd="0" destOrd="0" presId="urn:microsoft.com/office/officeart/2005/8/layout/orgChart1"/>
    <dgm:cxn modelId="{38F4921A-AA09-497B-827D-8719055C4515}" type="presOf" srcId="{B359B85D-A664-43A2-B38F-D348E74BB971}" destId="{C6209939-1157-4476-BE30-B4AA55FB6D85}" srcOrd="1" destOrd="0" presId="urn:microsoft.com/office/officeart/2005/8/layout/orgChart1"/>
    <dgm:cxn modelId="{87525291-D5DA-4F78-B388-0F7282A87291}" type="presOf" srcId="{5A4C56E7-E4C3-40A4-BAB2-ACB395C2856F}" destId="{82FA8694-0685-400D-BFE7-C498AC5F6D30}" srcOrd="0" destOrd="0" presId="urn:microsoft.com/office/officeart/2005/8/layout/orgChart1"/>
    <dgm:cxn modelId="{490B9005-EF79-4112-86C8-3BB65E33C564}" type="presOf" srcId="{31470C32-8544-4BEC-8C4A-237770CABC13}" destId="{C9394EB2-55F0-4A99-B9F8-884DC83314C6}" srcOrd="0" destOrd="0" presId="urn:microsoft.com/office/officeart/2005/8/layout/orgChart1"/>
    <dgm:cxn modelId="{E1360BED-7A93-4126-AE8E-A7FD2CA64B9D}" type="presOf" srcId="{2F54D0AA-0C5F-4024-A883-DAED3097E451}" destId="{9854D34E-B7C6-4630-84B8-6F746ABC694C}" srcOrd="0" destOrd="0" presId="urn:microsoft.com/office/officeart/2005/8/layout/orgChart1"/>
    <dgm:cxn modelId="{87EF771F-BD3B-4CF5-8464-BE4312042850}" type="presOf" srcId="{F90DEA4D-AB8A-40F6-8B4A-2C41644B21FF}" destId="{0EBBB25C-327D-44C4-AD29-379DC7554899}" srcOrd="0" destOrd="0" presId="urn:microsoft.com/office/officeart/2005/8/layout/orgChart1"/>
    <dgm:cxn modelId="{31B3BB36-6E64-4E36-8C2F-ACA8F1AF3413}" srcId="{EA95EF31-F85B-4D86-A889-E0F0DFA05834}" destId="{F90DEA4D-AB8A-40F6-8B4A-2C41644B21FF}" srcOrd="3" destOrd="0" parTransId="{31470C32-8544-4BEC-8C4A-237770CABC13}" sibTransId="{49EA24AF-C2DD-4BD1-9A0F-BE537092829E}"/>
    <dgm:cxn modelId="{76B532F8-F475-4D22-99CB-B2CF855C6D57}" type="presOf" srcId="{3445DA74-043F-49FB-A035-6CFBBE3BAF84}" destId="{66FC55D3-2352-4EF7-946A-2701CE9CB8CE}" srcOrd="0" destOrd="0" presId="urn:microsoft.com/office/officeart/2005/8/layout/orgChart1"/>
    <dgm:cxn modelId="{CE854ABE-9360-45F7-AEE1-66E4E143C334}" type="presOf" srcId="{F90DEA4D-AB8A-40F6-8B4A-2C41644B21FF}" destId="{FDB7D84E-9741-47A6-A8C6-F559672BA67B}" srcOrd="1" destOrd="0" presId="urn:microsoft.com/office/officeart/2005/8/layout/orgChart1"/>
    <dgm:cxn modelId="{3B4FEA44-982A-4445-94B4-8365C657EC5D}" type="presParOf" srcId="{637FD316-8111-449E-8E96-DD473CCE0AE5}" destId="{DD48B9B0-6B4D-43BA-99A8-79D655D873B9}" srcOrd="0" destOrd="0" presId="urn:microsoft.com/office/officeart/2005/8/layout/orgChart1"/>
    <dgm:cxn modelId="{E10A00CA-CBB1-471F-99C5-D18CF1486660}" type="presParOf" srcId="{DD48B9B0-6B4D-43BA-99A8-79D655D873B9}" destId="{F8D859B6-1D69-4F4A-BB91-5732F6A248CB}" srcOrd="0" destOrd="0" presId="urn:microsoft.com/office/officeart/2005/8/layout/orgChart1"/>
    <dgm:cxn modelId="{686C3723-640A-4BEA-A5E3-29045754D566}" type="presParOf" srcId="{F8D859B6-1D69-4F4A-BB91-5732F6A248CB}" destId="{86C8CE0C-10FC-450B-BE1C-51A7B509A3EF}" srcOrd="0" destOrd="0" presId="urn:microsoft.com/office/officeart/2005/8/layout/orgChart1"/>
    <dgm:cxn modelId="{46D85A67-F93E-4DF0-A9BA-915D87927DC2}" type="presParOf" srcId="{F8D859B6-1D69-4F4A-BB91-5732F6A248CB}" destId="{532AFD58-A3D9-4649-BB2A-122475492491}" srcOrd="1" destOrd="0" presId="urn:microsoft.com/office/officeart/2005/8/layout/orgChart1"/>
    <dgm:cxn modelId="{8D0196F8-2BD3-428D-B7E8-48DD19DBF9E1}" type="presParOf" srcId="{DD48B9B0-6B4D-43BA-99A8-79D655D873B9}" destId="{F8DAA451-B75A-434D-8EE7-81FDFE1C449F}" srcOrd="1" destOrd="0" presId="urn:microsoft.com/office/officeart/2005/8/layout/orgChart1"/>
    <dgm:cxn modelId="{32A3B95E-7F12-4CE5-B9E8-820A2B62C287}" type="presParOf" srcId="{F8DAA451-B75A-434D-8EE7-81FDFE1C449F}" destId="{7404EC9F-0E52-4149-940A-F5754CA0F743}" srcOrd="0" destOrd="0" presId="urn:microsoft.com/office/officeart/2005/8/layout/orgChart1"/>
    <dgm:cxn modelId="{BBD8D376-BCFE-44F2-A014-968D51BF761C}" type="presParOf" srcId="{F8DAA451-B75A-434D-8EE7-81FDFE1C449F}" destId="{AAC5E8EF-E7A6-4375-B910-48833B1736BF}" srcOrd="1" destOrd="0" presId="urn:microsoft.com/office/officeart/2005/8/layout/orgChart1"/>
    <dgm:cxn modelId="{A9D610BB-04FE-4EE8-B9F1-8D7A50422BD8}" type="presParOf" srcId="{AAC5E8EF-E7A6-4375-B910-48833B1736BF}" destId="{87331110-F557-4F72-AB0F-7E9628A04E90}" srcOrd="0" destOrd="0" presId="urn:microsoft.com/office/officeart/2005/8/layout/orgChart1"/>
    <dgm:cxn modelId="{BF8C4209-E722-4AD1-BFA5-0BA09633F72A}" type="presParOf" srcId="{87331110-F557-4F72-AB0F-7E9628A04E90}" destId="{860D1025-1373-4A60-8B7F-098F39BBF0EF}" srcOrd="0" destOrd="0" presId="urn:microsoft.com/office/officeart/2005/8/layout/orgChart1"/>
    <dgm:cxn modelId="{49A4DEFB-DCCB-44D2-8037-DCA16D62754B}" type="presParOf" srcId="{87331110-F557-4F72-AB0F-7E9628A04E90}" destId="{D08D728F-8933-4B2C-BE4F-51278A1545D2}" srcOrd="1" destOrd="0" presId="urn:microsoft.com/office/officeart/2005/8/layout/orgChart1"/>
    <dgm:cxn modelId="{EA3B29C4-FF91-4403-BD2B-91C235AA9EC3}" type="presParOf" srcId="{AAC5E8EF-E7A6-4375-B910-48833B1736BF}" destId="{AB75FEA6-5657-4967-A0AC-60FED0E52102}" srcOrd="1" destOrd="0" presId="urn:microsoft.com/office/officeart/2005/8/layout/orgChart1"/>
    <dgm:cxn modelId="{DE5AB577-7726-431F-9046-87867AD84D9B}" type="presParOf" srcId="{AB75FEA6-5657-4967-A0AC-60FED0E52102}" destId="{11E3543E-79ED-459E-8408-4FDE2DAB4C3D}" srcOrd="0" destOrd="0" presId="urn:microsoft.com/office/officeart/2005/8/layout/orgChart1"/>
    <dgm:cxn modelId="{1F859396-8387-4E66-90A0-D458C7A576E7}" type="presParOf" srcId="{AB75FEA6-5657-4967-A0AC-60FED0E52102}" destId="{EF0323F6-5E18-4DC0-AF4D-F08B43288A2B}" srcOrd="1" destOrd="0" presId="urn:microsoft.com/office/officeart/2005/8/layout/orgChart1"/>
    <dgm:cxn modelId="{C90EC27A-1F65-4C94-9BAA-6ED80B068D9B}" type="presParOf" srcId="{EF0323F6-5E18-4DC0-AF4D-F08B43288A2B}" destId="{7B2B47EB-1542-45E1-85B5-F1D6114E4C3A}" srcOrd="0" destOrd="0" presId="urn:microsoft.com/office/officeart/2005/8/layout/orgChart1"/>
    <dgm:cxn modelId="{48EBCDE6-FF2B-4982-9336-5981E1813273}" type="presParOf" srcId="{7B2B47EB-1542-45E1-85B5-F1D6114E4C3A}" destId="{EF0B0994-392A-46CA-BD2D-30AD7DC24CAD}" srcOrd="0" destOrd="0" presId="urn:microsoft.com/office/officeart/2005/8/layout/orgChart1"/>
    <dgm:cxn modelId="{01855485-6ACC-4A65-8732-F71120EA988E}" type="presParOf" srcId="{7B2B47EB-1542-45E1-85B5-F1D6114E4C3A}" destId="{015A2E03-72CE-47FA-9C8C-5CF6BF06C011}" srcOrd="1" destOrd="0" presId="urn:microsoft.com/office/officeart/2005/8/layout/orgChart1"/>
    <dgm:cxn modelId="{BBB8DF2B-0548-4355-BD05-52B35AD63E96}" type="presParOf" srcId="{EF0323F6-5E18-4DC0-AF4D-F08B43288A2B}" destId="{F9255AB2-3BF5-49D5-A60C-CD4AC3D1897B}" srcOrd="1" destOrd="0" presId="urn:microsoft.com/office/officeart/2005/8/layout/orgChart1"/>
    <dgm:cxn modelId="{093BBB2B-7BA6-4454-8101-4DC3B03C16A3}" type="presParOf" srcId="{EF0323F6-5E18-4DC0-AF4D-F08B43288A2B}" destId="{E38AE736-B0C9-4C16-AD32-0E4C09BA8820}" srcOrd="2" destOrd="0" presId="urn:microsoft.com/office/officeart/2005/8/layout/orgChart1"/>
    <dgm:cxn modelId="{9E546F92-5605-45BE-9C05-5DDCDE5B08D6}" type="presParOf" srcId="{AB75FEA6-5657-4967-A0AC-60FED0E52102}" destId="{CF0D0A9A-3A19-4338-8672-6D92B4C09A1C}" srcOrd="2" destOrd="0" presId="urn:microsoft.com/office/officeart/2005/8/layout/orgChart1"/>
    <dgm:cxn modelId="{C751A6B6-2AE9-4055-815B-3ECC2F9DB38E}" type="presParOf" srcId="{AB75FEA6-5657-4967-A0AC-60FED0E52102}" destId="{19FB3F65-1D4C-47B8-AE57-A746B4460765}" srcOrd="3" destOrd="0" presId="urn:microsoft.com/office/officeart/2005/8/layout/orgChart1"/>
    <dgm:cxn modelId="{05FD9A19-B1E5-4846-9DE9-74F7C23D8966}" type="presParOf" srcId="{19FB3F65-1D4C-47B8-AE57-A746B4460765}" destId="{EFD31EB3-7F31-49B6-B046-31E7EA3D908C}" srcOrd="0" destOrd="0" presId="urn:microsoft.com/office/officeart/2005/8/layout/orgChart1"/>
    <dgm:cxn modelId="{BE32F89A-22AA-4C20-9591-601E2D28EA28}" type="presParOf" srcId="{EFD31EB3-7F31-49B6-B046-31E7EA3D908C}" destId="{66FC55D3-2352-4EF7-946A-2701CE9CB8CE}" srcOrd="0" destOrd="0" presId="urn:microsoft.com/office/officeart/2005/8/layout/orgChart1"/>
    <dgm:cxn modelId="{9FEADCA0-671A-4CF2-A9B6-4D2699445442}" type="presParOf" srcId="{EFD31EB3-7F31-49B6-B046-31E7EA3D908C}" destId="{182104CF-AB0A-4EE1-A676-20317044FE88}" srcOrd="1" destOrd="0" presId="urn:microsoft.com/office/officeart/2005/8/layout/orgChart1"/>
    <dgm:cxn modelId="{507F562B-11E7-4D6D-A777-4191CBF13974}" type="presParOf" srcId="{19FB3F65-1D4C-47B8-AE57-A746B4460765}" destId="{118539EB-2485-4DD6-9409-7A3C5DCD4AC1}" srcOrd="1" destOrd="0" presId="urn:microsoft.com/office/officeart/2005/8/layout/orgChart1"/>
    <dgm:cxn modelId="{1F51DB48-351B-404C-BF42-5930E8BE9722}" type="presParOf" srcId="{19FB3F65-1D4C-47B8-AE57-A746B4460765}" destId="{36EFA24E-4423-437C-A984-EEAA2290D010}" srcOrd="2" destOrd="0" presId="urn:microsoft.com/office/officeart/2005/8/layout/orgChart1"/>
    <dgm:cxn modelId="{F5FAD4F0-5B4B-469A-B8C1-9385E95FFB09}" type="presParOf" srcId="{AB75FEA6-5657-4967-A0AC-60FED0E52102}" destId="{82FA8694-0685-400D-BFE7-C498AC5F6D30}" srcOrd="4" destOrd="0" presId="urn:microsoft.com/office/officeart/2005/8/layout/orgChart1"/>
    <dgm:cxn modelId="{A9E67506-0CBA-44B8-B980-19D1C47DC1A7}" type="presParOf" srcId="{AB75FEA6-5657-4967-A0AC-60FED0E52102}" destId="{D1342CD0-0D6D-411F-962E-0C9182015655}" srcOrd="5" destOrd="0" presId="urn:microsoft.com/office/officeart/2005/8/layout/orgChart1"/>
    <dgm:cxn modelId="{2634E5EB-49AC-4FAA-82FE-A5CC3D9B341D}" type="presParOf" srcId="{D1342CD0-0D6D-411F-962E-0C9182015655}" destId="{AAF0AF63-DDE9-4838-8324-6085D8048E84}" srcOrd="0" destOrd="0" presId="urn:microsoft.com/office/officeart/2005/8/layout/orgChart1"/>
    <dgm:cxn modelId="{729CEC00-F828-4FAA-9F11-065D2745473A}" type="presParOf" srcId="{AAF0AF63-DDE9-4838-8324-6085D8048E84}" destId="{B27CBB94-9D11-45A8-BA41-594CAEAF0C6D}" srcOrd="0" destOrd="0" presId="urn:microsoft.com/office/officeart/2005/8/layout/orgChart1"/>
    <dgm:cxn modelId="{6B4B76EB-2C89-4D79-81DE-8BF47C0BF4A2}" type="presParOf" srcId="{AAF0AF63-DDE9-4838-8324-6085D8048E84}" destId="{C6209939-1157-4476-BE30-B4AA55FB6D85}" srcOrd="1" destOrd="0" presId="urn:microsoft.com/office/officeart/2005/8/layout/orgChart1"/>
    <dgm:cxn modelId="{2BDBFB76-8EDA-44BD-82DF-FE7A5AE4B803}" type="presParOf" srcId="{D1342CD0-0D6D-411F-962E-0C9182015655}" destId="{E2653381-DE1E-44EC-850C-5AC509BBF708}" srcOrd="1" destOrd="0" presId="urn:microsoft.com/office/officeart/2005/8/layout/orgChart1"/>
    <dgm:cxn modelId="{C2EDEA46-B396-45FD-B855-16BCA875C32C}" type="presParOf" srcId="{D1342CD0-0D6D-411F-962E-0C9182015655}" destId="{3C4D97F2-A064-4E45-A74F-0ABB5C0C0532}" srcOrd="2" destOrd="0" presId="urn:microsoft.com/office/officeart/2005/8/layout/orgChart1"/>
    <dgm:cxn modelId="{FA36F79A-5E10-4DC7-89E6-365ACC1DE632}" type="presParOf" srcId="{AAC5E8EF-E7A6-4375-B910-48833B1736BF}" destId="{11BE4285-7F86-4763-A89C-91CB1D429BEA}" srcOrd="2" destOrd="0" presId="urn:microsoft.com/office/officeart/2005/8/layout/orgChart1"/>
    <dgm:cxn modelId="{C8F8CA6F-5901-498C-8C77-524794C3EC49}" type="presParOf" srcId="{F8DAA451-B75A-434D-8EE7-81FDFE1C449F}" destId="{C93457BB-E8B2-4471-943C-125F74CAB3E6}" srcOrd="2" destOrd="0" presId="urn:microsoft.com/office/officeart/2005/8/layout/orgChart1"/>
    <dgm:cxn modelId="{1BB69A14-E0DD-49DB-A997-9B3BAAD28811}" type="presParOf" srcId="{F8DAA451-B75A-434D-8EE7-81FDFE1C449F}" destId="{306F0ECC-BA2C-4CAC-8FDB-E2B6BEB2E7E8}" srcOrd="3" destOrd="0" presId="urn:microsoft.com/office/officeart/2005/8/layout/orgChart1"/>
    <dgm:cxn modelId="{63C22695-50B5-4580-A210-E00B884FB027}" type="presParOf" srcId="{306F0ECC-BA2C-4CAC-8FDB-E2B6BEB2E7E8}" destId="{109C82AB-3CC5-4281-A62B-BBDF3B8FBB4C}" srcOrd="0" destOrd="0" presId="urn:microsoft.com/office/officeart/2005/8/layout/orgChart1"/>
    <dgm:cxn modelId="{A7F287EF-7EB9-4758-81A9-58E6F9B172EF}" type="presParOf" srcId="{109C82AB-3CC5-4281-A62B-BBDF3B8FBB4C}" destId="{9854D34E-B7C6-4630-84B8-6F746ABC694C}" srcOrd="0" destOrd="0" presId="urn:microsoft.com/office/officeart/2005/8/layout/orgChart1"/>
    <dgm:cxn modelId="{9583AAA4-A4EA-4C7D-B011-2ED5892D36CD}" type="presParOf" srcId="{109C82AB-3CC5-4281-A62B-BBDF3B8FBB4C}" destId="{13D0A6DE-4CFE-4E13-8DD6-501B7873C922}" srcOrd="1" destOrd="0" presId="urn:microsoft.com/office/officeart/2005/8/layout/orgChart1"/>
    <dgm:cxn modelId="{D713BD66-37C5-4A45-B9BD-88418409B696}" type="presParOf" srcId="{306F0ECC-BA2C-4CAC-8FDB-E2B6BEB2E7E8}" destId="{1CCB8C90-FB2B-48C3-87EA-B8E891C42F60}" srcOrd="1" destOrd="0" presId="urn:microsoft.com/office/officeart/2005/8/layout/orgChart1"/>
    <dgm:cxn modelId="{7188E7BF-0F49-45BB-9294-9F6A057B5636}" type="presParOf" srcId="{1CCB8C90-FB2B-48C3-87EA-B8E891C42F60}" destId="{08DC18FB-401B-4263-BD9A-39FA5ABEA190}" srcOrd="0" destOrd="0" presId="urn:microsoft.com/office/officeart/2005/8/layout/orgChart1"/>
    <dgm:cxn modelId="{CA3C3C4B-9B7B-4C23-91D3-66D2281C8B9F}" type="presParOf" srcId="{1CCB8C90-FB2B-48C3-87EA-B8E891C42F60}" destId="{843D3F2F-0262-4952-A713-0920141F5CE5}" srcOrd="1" destOrd="0" presId="urn:microsoft.com/office/officeart/2005/8/layout/orgChart1"/>
    <dgm:cxn modelId="{38753602-0045-42C4-A7B9-AC9DC35DE9D2}" type="presParOf" srcId="{843D3F2F-0262-4952-A713-0920141F5CE5}" destId="{FC69A3DF-B73A-45D9-9E09-43CD96A4B288}" srcOrd="0" destOrd="0" presId="urn:microsoft.com/office/officeart/2005/8/layout/orgChart1"/>
    <dgm:cxn modelId="{D5E8270B-A1CA-40A4-99ED-C951508A5DD2}" type="presParOf" srcId="{FC69A3DF-B73A-45D9-9E09-43CD96A4B288}" destId="{F728A322-D3CD-4D02-9375-DCE23CF16B29}" srcOrd="0" destOrd="0" presId="urn:microsoft.com/office/officeart/2005/8/layout/orgChart1"/>
    <dgm:cxn modelId="{102EAFFF-EA45-4679-A0BA-9B81EB927743}" type="presParOf" srcId="{FC69A3DF-B73A-45D9-9E09-43CD96A4B288}" destId="{18AB292F-DC19-48BD-9D89-562FACC9F3BC}" srcOrd="1" destOrd="0" presId="urn:microsoft.com/office/officeart/2005/8/layout/orgChart1"/>
    <dgm:cxn modelId="{C91F2B29-3985-4DEA-9084-655BF40309D1}" type="presParOf" srcId="{843D3F2F-0262-4952-A713-0920141F5CE5}" destId="{BFD970F2-72C4-4F48-8FCC-88EE9CDD8700}" srcOrd="1" destOrd="0" presId="urn:microsoft.com/office/officeart/2005/8/layout/orgChart1"/>
    <dgm:cxn modelId="{81F85226-76BB-4BA5-916A-76603C209983}" type="presParOf" srcId="{843D3F2F-0262-4952-A713-0920141F5CE5}" destId="{0AC520E5-E2B0-4C50-B0A6-B4EBE638D947}" srcOrd="2" destOrd="0" presId="urn:microsoft.com/office/officeart/2005/8/layout/orgChart1"/>
    <dgm:cxn modelId="{1EF9923B-28BA-469B-BF44-E0A31B63C0E9}" type="presParOf" srcId="{1CCB8C90-FB2B-48C3-87EA-B8E891C42F60}" destId="{4AF6B369-1A04-44B7-9A68-DB109E13EA3B}" srcOrd="2" destOrd="0" presId="urn:microsoft.com/office/officeart/2005/8/layout/orgChart1"/>
    <dgm:cxn modelId="{4DAF1895-C53E-4A52-A430-481DDED6D917}" type="presParOf" srcId="{1CCB8C90-FB2B-48C3-87EA-B8E891C42F60}" destId="{027D5C38-1A0E-41F4-9F76-6C36C49CF379}" srcOrd="3" destOrd="0" presId="urn:microsoft.com/office/officeart/2005/8/layout/orgChart1"/>
    <dgm:cxn modelId="{845F7B6D-87A9-4991-BD83-76B0B47DF801}" type="presParOf" srcId="{027D5C38-1A0E-41F4-9F76-6C36C49CF379}" destId="{D61249FD-5F2D-47AE-9F83-7FB8F7A47745}" srcOrd="0" destOrd="0" presId="urn:microsoft.com/office/officeart/2005/8/layout/orgChart1"/>
    <dgm:cxn modelId="{BD89676A-FF06-4DB9-BC32-334E5ED70922}" type="presParOf" srcId="{D61249FD-5F2D-47AE-9F83-7FB8F7A47745}" destId="{90F2840C-CEB1-4484-851F-477A3C4E1C7C}" srcOrd="0" destOrd="0" presId="urn:microsoft.com/office/officeart/2005/8/layout/orgChart1"/>
    <dgm:cxn modelId="{E9FF8421-EE91-4528-87E3-A7FB01437A15}" type="presParOf" srcId="{D61249FD-5F2D-47AE-9F83-7FB8F7A47745}" destId="{78AE7068-C299-49AB-A43C-34E0537FE87E}" srcOrd="1" destOrd="0" presId="urn:microsoft.com/office/officeart/2005/8/layout/orgChart1"/>
    <dgm:cxn modelId="{2D0879A1-2CF5-4B5D-B1C0-654C839CA7FD}" type="presParOf" srcId="{027D5C38-1A0E-41F4-9F76-6C36C49CF379}" destId="{EE994FBB-8217-44A6-BACE-919F9DC7DBDC}" srcOrd="1" destOrd="0" presId="urn:microsoft.com/office/officeart/2005/8/layout/orgChart1"/>
    <dgm:cxn modelId="{EBA30534-733B-42EB-99DC-372B97434288}" type="presParOf" srcId="{027D5C38-1A0E-41F4-9F76-6C36C49CF379}" destId="{4CCA680B-ABB3-4AE0-A516-C9BA404A1C44}" srcOrd="2" destOrd="0" presId="urn:microsoft.com/office/officeart/2005/8/layout/orgChart1"/>
    <dgm:cxn modelId="{14A90F06-B310-4823-818C-3DD767EB2F5F}" type="presParOf" srcId="{1CCB8C90-FB2B-48C3-87EA-B8E891C42F60}" destId="{FB5E6D9B-6FF8-42F4-8659-A658FADB0F23}" srcOrd="4" destOrd="0" presId="urn:microsoft.com/office/officeart/2005/8/layout/orgChart1"/>
    <dgm:cxn modelId="{7E5B1138-F079-4D44-94C7-06734576586C}" type="presParOf" srcId="{1CCB8C90-FB2B-48C3-87EA-B8E891C42F60}" destId="{92225D9D-5FBB-4FD5-A5B1-F9480E8CE56A}" srcOrd="5" destOrd="0" presId="urn:microsoft.com/office/officeart/2005/8/layout/orgChart1"/>
    <dgm:cxn modelId="{8DD384DE-381B-4E79-B9C7-5A0874EAA6C2}" type="presParOf" srcId="{92225D9D-5FBB-4FD5-A5B1-F9480E8CE56A}" destId="{E62066A0-1DA5-4480-A146-A20D13629FC8}" srcOrd="0" destOrd="0" presId="urn:microsoft.com/office/officeart/2005/8/layout/orgChart1"/>
    <dgm:cxn modelId="{F551C873-8E12-49B8-94C4-EA95EFB59F39}" type="presParOf" srcId="{E62066A0-1DA5-4480-A146-A20D13629FC8}" destId="{70A98C04-8129-440E-8615-15F8E0C63D18}" srcOrd="0" destOrd="0" presId="urn:microsoft.com/office/officeart/2005/8/layout/orgChart1"/>
    <dgm:cxn modelId="{DEC6D267-AF67-417F-8834-63C31E5ADAC0}" type="presParOf" srcId="{E62066A0-1DA5-4480-A146-A20D13629FC8}" destId="{31C79A3C-743B-4E19-BEAD-0BEF3BD0B755}" srcOrd="1" destOrd="0" presId="urn:microsoft.com/office/officeart/2005/8/layout/orgChart1"/>
    <dgm:cxn modelId="{623A6C7C-2EE7-46C5-A68D-B190DC9C91A1}" type="presParOf" srcId="{92225D9D-5FBB-4FD5-A5B1-F9480E8CE56A}" destId="{B4B1F1E0-A254-46E0-AB5F-DC9D376C4A77}" srcOrd="1" destOrd="0" presId="urn:microsoft.com/office/officeart/2005/8/layout/orgChart1"/>
    <dgm:cxn modelId="{CFEED746-3BC8-43B3-ACDE-D48A91A87A71}" type="presParOf" srcId="{92225D9D-5FBB-4FD5-A5B1-F9480E8CE56A}" destId="{9404728C-8C64-4733-9597-19659877295D}" srcOrd="2" destOrd="0" presId="urn:microsoft.com/office/officeart/2005/8/layout/orgChart1"/>
    <dgm:cxn modelId="{7CA06685-4F64-402B-9480-3E3917BD7873}" type="presParOf" srcId="{306F0ECC-BA2C-4CAC-8FDB-E2B6BEB2E7E8}" destId="{E67B0B87-0755-4567-B08B-E2055544A534}" srcOrd="2" destOrd="0" presId="urn:microsoft.com/office/officeart/2005/8/layout/orgChart1"/>
    <dgm:cxn modelId="{05E697AD-A91A-433A-AFDD-D35EE14B3918}" type="presParOf" srcId="{F8DAA451-B75A-434D-8EE7-81FDFE1C449F}" destId="{6791F6EA-9A5A-4390-A161-DB4042B6D09D}" srcOrd="4" destOrd="0" presId="urn:microsoft.com/office/officeart/2005/8/layout/orgChart1"/>
    <dgm:cxn modelId="{BEE10FB0-3C3B-4073-B820-9C7B67631F23}" type="presParOf" srcId="{F8DAA451-B75A-434D-8EE7-81FDFE1C449F}" destId="{95866E31-62F5-4F7A-B44A-CC88D9C9B689}" srcOrd="5" destOrd="0" presId="urn:microsoft.com/office/officeart/2005/8/layout/orgChart1"/>
    <dgm:cxn modelId="{61E105DD-6179-4B90-BA38-66739A0803D9}" type="presParOf" srcId="{95866E31-62F5-4F7A-B44A-CC88D9C9B689}" destId="{95B904B4-549B-45D0-A84B-995EBA1B31EA}" srcOrd="0" destOrd="0" presId="urn:microsoft.com/office/officeart/2005/8/layout/orgChart1"/>
    <dgm:cxn modelId="{6FD8585B-C027-4056-BB5B-A70AD56E0D6E}" type="presParOf" srcId="{95B904B4-549B-45D0-A84B-995EBA1B31EA}" destId="{29BE238A-C2DE-4A6A-8123-B20EE2F323FC}" srcOrd="0" destOrd="0" presId="urn:microsoft.com/office/officeart/2005/8/layout/orgChart1"/>
    <dgm:cxn modelId="{039B15E6-BA2C-4AD6-96C8-7B4A43305186}" type="presParOf" srcId="{95B904B4-549B-45D0-A84B-995EBA1B31EA}" destId="{1D84E4DD-4B61-4941-85F1-43718D67A502}" srcOrd="1" destOrd="0" presId="urn:microsoft.com/office/officeart/2005/8/layout/orgChart1"/>
    <dgm:cxn modelId="{F6D2216B-6A95-4D88-ADD6-06F15D5CECB5}" type="presParOf" srcId="{95866E31-62F5-4F7A-B44A-CC88D9C9B689}" destId="{B5C24846-B591-4C0E-BBB7-A0F5FD24754F}" srcOrd="1" destOrd="0" presId="urn:microsoft.com/office/officeart/2005/8/layout/orgChart1"/>
    <dgm:cxn modelId="{5D72C3ED-21E8-4D8B-8C2C-784BA5106103}" type="presParOf" srcId="{95866E31-62F5-4F7A-B44A-CC88D9C9B689}" destId="{835B5CBA-0A55-47E9-BE12-785F3541678F}" srcOrd="2" destOrd="0" presId="urn:microsoft.com/office/officeart/2005/8/layout/orgChart1"/>
    <dgm:cxn modelId="{941BF3AD-14ED-41EC-A512-1C7182912806}" type="presParOf" srcId="{F8DAA451-B75A-434D-8EE7-81FDFE1C449F}" destId="{C9394EB2-55F0-4A99-B9F8-884DC83314C6}" srcOrd="6" destOrd="0" presId="urn:microsoft.com/office/officeart/2005/8/layout/orgChart1"/>
    <dgm:cxn modelId="{269A1FBA-DF0D-47F1-BE81-477C5CDBADAB}" type="presParOf" srcId="{F8DAA451-B75A-434D-8EE7-81FDFE1C449F}" destId="{189449F7-9CC1-48F7-864B-D64E058CBCD0}" srcOrd="7" destOrd="0" presId="urn:microsoft.com/office/officeart/2005/8/layout/orgChart1"/>
    <dgm:cxn modelId="{45EC5503-A490-40A8-AB27-99854974714C}" type="presParOf" srcId="{189449F7-9CC1-48F7-864B-D64E058CBCD0}" destId="{27E47FDA-1FB7-471D-973C-C66CD74B216C}" srcOrd="0" destOrd="0" presId="urn:microsoft.com/office/officeart/2005/8/layout/orgChart1"/>
    <dgm:cxn modelId="{806B543B-4964-4A45-9EAA-BD2438CAA0EA}" type="presParOf" srcId="{27E47FDA-1FB7-471D-973C-C66CD74B216C}" destId="{0EBBB25C-327D-44C4-AD29-379DC7554899}" srcOrd="0" destOrd="0" presId="urn:microsoft.com/office/officeart/2005/8/layout/orgChart1"/>
    <dgm:cxn modelId="{7F46467C-BC91-44F4-ADC4-DDB3D39FB396}" type="presParOf" srcId="{27E47FDA-1FB7-471D-973C-C66CD74B216C}" destId="{FDB7D84E-9741-47A6-A8C6-F559672BA67B}" srcOrd="1" destOrd="0" presId="urn:microsoft.com/office/officeart/2005/8/layout/orgChart1"/>
    <dgm:cxn modelId="{1D0EB9BB-9F88-4763-8ADF-A2A512F5C68F}" type="presParOf" srcId="{189449F7-9CC1-48F7-864B-D64E058CBCD0}" destId="{944D0CA8-707F-4EA9-8667-447F89D772BE}" srcOrd="1" destOrd="0" presId="urn:microsoft.com/office/officeart/2005/8/layout/orgChart1"/>
    <dgm:cxn modelId="{132BD78B-BBA2-46E8-AAE9-BF219535B51D}" type="presParOf" srcId="{944D0CA8-707F-4EA9-8667-447F89D772BE}" destId="{1FB7ED39-E8D9-40F1-B92C-D35ACD3301F1}" srcOrd="0" destOrd="0" presId="urn:microsoft.com/office/officeart/2005/8/layout/orgChart1"/>
    <dgm:cxn modelId="{616D97BA-F744-4DC0-AB94-20D9E7D72D29}" type="presParOf" srcId="{944D0CA8-707F-4EA9-8667-447F89D772BE}" destId="{3BDAFE1B-8E1A-4EEE-82B4-274C8CB48DDB}" srcOrd="1" destOrd="0" presId="urn:microsoft.com/office/officeart/2005/8/layout/orgChart1"/>
    <dgm:cxn modelId="{6DD96F25-D464-42FB-B5E3-202EE9036270}" type="presParOf" srcId="{3BDAFE1B-8E1A-4EEE-82B4-274C8CB48DDB}" destId="{424E8F74-D9B5-4B1F-B5EC-D2BD0E14F3EB}" srcOrd="0" destOrd="0" presId="urn:microsoft.com/office/officeart/2005/8/layout/orgChart1"/>
    <dgm:cxn modelId="{A8F0C0C3-1939-4B24-82BA-F5A59C616049}" type="presParOf" srcId="{424E8F74-D9B5-4B1F-B5EC-D2BD0E14F3EB}" destId="{DE43290E-E30E-4890-B531-BD96EA5AA3CF}" srcOrd="0" destOrd="0" presId="urn:microsoft.com/office/officeart/2005/8/layout/orgChart1"/>
    <dgm:cxn modelId="{0EB6CB2E-7D00-4CF1-A3D3-4B0DB4215F3F}" type="presParOf" srcId="{424E8F74-D9B5-4B1F-B5EC-D2BD0E14F3EB}" destId="{5E5CBADF-6F35-4568-A6F8-A0A5AECBB10D}" srcOrd="1" destOrd="0" presId="urn:microsoft.com/office/officeart/2005/8/layout/orgChart1"/>
    <dgm:cxn modelId="{B3B2FDCF-939E-4239-ADF6-8EE23CE17B73}" type="presParOf" srcId="{3BDAFE1B-8E1A-4EEE-82B4-274C8CB48DDB}" destId="{B1CAB6EA-70BC-46EA-B786-69F4B6A74500}" srcOrd="1" destOrd="0" presId="urn:microsoft.com/office/officeart/2005/8/layout/orgChart1"/>
    <dgm:cxn modelId="{0282986A-E189-4A01-BBF4-1BD4096D6C06}" type="presParOf" srcId="{3BDAFE1B-8E1A-4EEE-82B4-274C8CB48DDB}" destId="{861D16F4-A03E-4641-8A1B-2CD0E90FE163}" srcOrd="2" destOrd="0" presId="urn:microsoft.com/office/officeart/2005/8/layout/orgChart1"/>
    <dgm:cxn modelId="{C592D311-9133-4911-9968-13453A979E0A}" type="presParOf" srcId="{944D0CA8-707F-4EA9-8667-447F89D772BE}" destId="{FAFF4DA3-50EC-417E-A344-98DAF74352DA}" srcOrd="2" destOrd="0" presId="urn:microsoft.com/office/officeart/2005/8/layout/orgChart1"/>
    <dgm:cxn modelId="{7AC29106-11B6-4365-9761-69BDF7FD1F8C}" type="presParOf" srcId="{944D0CA8-707F-4EA9-8667-447F89D772BE}" destId="{BE0DFFD8-1B65-4AFE-B818-79D77C123CC5}" srcOrd="3" destOrd="0" presId="urn:microsoft.com/office/officeart/2005/8/layout/orgChart1"/>
    <dgm:cxn modelId="{909E5EBB-DC19-4907-AD93-FC87A615F507}" type="presParOf" srcId="{BE0DFFD8-1B65-4AFE-B818-79D77C123CC5}" destId="{28460D81-26BC-4E97-A2CF-255A7B3F0B26}" srcOrd="0" destOrd="0" presId="urn:microsoft.com/office/officeart/2005/8/layout/orgChart1"/>
    <dgm:cxn modelId="{6C922D68-957E-4F93-8ABC-691DC8B3A7BC}" type="presParOf" srcId="{28460D81-26BC-4E97-A2CF-255A7B3F0B26}" destId="{4F42A649-FD78-4756-9FA6-4D7D1465FEE2}" srcOrd="0" destOrd="0" presId="urn:microsoft.com/office/officeart/2005/8/layout/orgChart1"/>
    <dgm:cxn modelId="{D30C71AD-CA0C-478B-A2F7-028E6A934F5E}" type="presParOf" srcId="{28460D81-26BC-4E97-A2CF-255A7B3F0B26}" destId="{95CF0F58-6C28-424D-9AB8-A1B00DDBFF01}" srcOrd="1" destOrd="0" presId="urn:microsoft.com/office/officeart/2005/8/layout/orgChart1"/>
    <dgm:cxn modelId="{8358CDB6-E12C-48F9-A8ED-8E4C3EE3238E}" type="presParOf" srcId="{BE0DFFD8-1B65-4AFE-B818-79D77C123CC5}" destId="{3F8A1A51-8D7C-4564-B0F8-8F53E320BBEF}" srcOrd="1" destOrd="0" presId="urn:microsoft.com/office/officeart/2005/8/layout/orgChart1"/>
    <dgm:cxn modelId="{5E6456FE-A667-4AFF-9181-9A2F1248741A}" type="presParOf" srcId="{BE0DFFD8-1B65-4AFE-B818-79D77C123CC5}" destId="{19BF0A2A-FDA2-44D4-8B8E-C7C3C2D0BE73}" srcOrd="2" destOrd="0" presId="urn:microsoft.com/office/officeart/2005/8/layout/orgChart1"/>
    <dgm:cxn modelId="{FDB77195-A399-42B3-BCD0-5A75F298E8D3}" type="presParOf" srcId="{189449F7-9CC1-48F7-864B-D64E058CBCD0}" destId="{CE577529-DF62-4074-A96C-FEF2351BF081}" srcOrd="2" destOrd="0" presId="urn:microsoft.com/office/officeart/2005/8/layout/orgChart1"/>
    <dgm:cxn modelId="{3702D9FB-2292-490A-8598-3BCB96C7FA92}" type="presParOf" srcId="{DD48B9B0-6B4D-43BA-99A8-79D655D873B9}" destId="{2E817185-94CB-40A1-A6D0-FA22E4A7DC22}"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4A2568C-D8FC-4A19-97F0-DC8C9C041DA0}"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124554EA-5E85-4B3D-BE0E-0527304322F8}">
      <dgm:prSet phldrT="[文本]"/>
      <dgm:spPr/>
      <dgm:t>
        <a:bodyPr/>
        <a:lstStyle/>
        <a:p>
          <a:r>
            <a:rPr lang="zh-CN" altLang="en-US"/>
            <a:t>指标信息管理</a:t>
          </a:r>
        </a:p>
      </dgm:t>
    </dgm:pt>
    <dgm:pt modelId="{C891A8F6-2C58-46C4-8E85-545B9BE98E35}" type="parTrans" cxnId="{3030F4FB-30F0-4A05-95DE-8F6D24206980}">
      <dgm:prSet/>
      <dgm:spPr/>
      <dgm:t>
        <a:bodyPr/>
        <a:lstStyle/>
        <a:p>
          <a:endParaRPr lang="zh-CN" altLang="en-US"/>
        </a:p>
      </dgm:t>
    </dgm:pt>
    <dgm:pt modelId="{E0627E20-9BB2-44BE-9B38-09E86CFE6454}" type="sibTrans" cxnId="{3030F4FB-30F0-4A05-95DE-8F6D24206980}">
      <dgm:prSet/>
      <dgm:spPr/>
      <dgm:t>
        <a:bodyPr/>
        <a:lstStyle/>
        <a:p>
          <a:endParaRPr lang="zh-CN" altLang="en-US"/>
        </a:p>
      </dgm:t>
    </dgm:pt>
    <dgm:pt modelId="{21E7BD2C-06CA-4330-8541-6B0593706C11}">
      <dgm:prSet phldrT="[文本]"/>
      <dgm:spPr/>
      <dgm:t>
        <a:bodyPr/>
        <a:lstStyle/>
        <a:p>
          <a:r>
            <a:rPr lang="zh-CN" altLang="en-US"/>
            <a:t>基础信息增加</a:t>
          </a:r>
        </a:p>
      </dgm:t>
    </dgm:pt>
    <dgm:pt modelId="{08B72E44-3276-4403-9E15-3DEE4E75D956}" type="parTrans" cxnId="{398193F6-DFFB-472F-906F-A3847C90283B}">
      <dgm:prSet/>
      <dgm:spPr/>
      <dgm:t>
        <a:bodyPr/>
        <a:lstStyle/>
        <a:p>
          <a:endParaRPr lang="zh-CN" altLang="en-US"/>
        </a:p>
      </dgm:t>
    </dgm:pt>
    <dgm:pt modelId="{608ACA33-A99F-453F-90BD-A4DF207C1BCF}" type="sibTrans" cxnId="{398193F6-DFFB-472F-906F-A3847C90283B}">
      <dgm:prSet/>
      <dgm:spPr/>
      <dgm:t>
        <a:bodyPr/>
        <a:lstStyle/>
        <a:p>
          <a:endParaRPr lang="zh-CN" altLang="en-US"/>
        </a:p>
      </dgm:t>
    </dgm:pt>
    <dgm:pt modelId="{5C6DD9EE-F8C4-4008-8469-F47F9A122F18}">
      <dgm:prSet/>
      <dgm:spPr/>
      <dgm:t>
        <a:bodyPr/>
        <a:lstStyle/>
        <a:p>
          <a:r>
            <a:rPr lang="zh-CN" altLang="en-US"/>
            <a:t>指标值验证公式维护</a:t>
          </a:r>
        </a:p>
      </dgm:t>
    </dgm:pt>
    <dgm:pt modelId="{D66713F2-35F0-4030-8076-92FDA220E0DE}" type="parTrans" cxnId="{0F5C6C7A-6B50-4258-B0F2-959F134F0A21}">
      <dgm:prSet/>
      <dgm:spPr/>
      <dgm:t>
        <a:bodyPr/>
        <a:lstStyle/>
        <a:p>
          <a:endParaRPr lang="zh-CN" altLang="en-US"/>
        </a:p>
      </dgm:t>
    </dgm:pt>
    <dgm:pt modelId="{2644D36D-7EE5-47F9-AD9A-DDA5426B6E55}" type="sibTrans" cxnId="{0F5C6C7A-6B50-4258-B0F2-959F134F0A21}">
      <dgm:prSet/>
      <dgm:spPr/>
      <dgm:t>
        <a:bodyPr/>
        <a:lstStyle/>
        <a:p>
          <a:endParaRPr lang="zh-CN" altLang="en-US"/>
        </a:p>
      </dgm:t>
    </dgm:pt>
    <dgm:pt modelId="{8B025761-1E23-4F71-8E8C-1BFCD4F93B66}">
      <dgm:prSet/>
      <dgm:spPr/>
      <dgm:t>
        <a:bodyPr/>
        <a:lstStyle/>
        <a:p>
          <a:r>
            <a:rPr lang="zh-CN" altLang="en-US"/>
            <a:t>指标历史值对比验证公式维护</a:t>
          </a:r>
        </a:p>
      </dgm:t>
    </dgm:pt>
    <dgm:pt modelId="{F9A8B2B6-2F83-4A17-89E0-B431F457812B}" type="parTrans" cxnId="{C1134079-6018-4AF9-92AF-825FE56115BE}">
      <dgm:prSet/>
      <dgm:spPr/>
      <dgm:t>
        <a:bodyPr/>
        <a:lstStyle/>
        <a:p>
          <a:endParaRPr lang="zh-CN" altLang="en-US"/>
        </a:p>
      </dgm:t>
    </dgm:pt>
    <dgm:pt modelId="{9107CCBA-3EC6-4FA9-8C3D-B7129DD14A8A}" type="sibTrans" cxnId="{C1134079-6018-4AF9-92AF-825FE56115BE}">
      <dgm:prSet/>
      <dgm:spPr/>
      <dgm:t>
        <a:bodyPr/>
        <a:lstStyle/>
        <a:p>
          <a:endParaRPr lang="zh-CN" altLang="en-US"/>
        </a:p>
      </dgm:t>
    </dgm:pt>
    <dgm:pt modelId="{C9A7010D-F393-4143-9900-F7A5A18E6005}">
      <dgm:prSet/>
      <dgm:spPr/>
      <dgm:t>
        <a:bodyPr/>
        <a:lstStyle/>
        <a:p>
          <a:r>
            <a:rPr lang="zh-CN" altLang="en-US"/>
            <a:t>基础信息维护</a:t>
          </a:r>
        </a:p>
      </dgm:t>
    </dgm:pt>
    <dgm:pt modelId="{2B27CE3E-97D0-4551-A94D-41700F2BFD32}" type="parTrans" cxnId="{8421F07C-A36C-4CCF-A515-A82C71BCCA05}">
      <dgm:prSet/>
      <dgm:spPr/>
      <dgm:t>
        <a:bodyPr/>
        <a:lstStyle/>
        <a:p>
          <a:endParaRPr lang="zh-CN" altLang="en-US"/>
        </a:p>
      </dgm:t>
    </dgm:pt>
    <dgm:pt modelId="{220BBAF2-18BC-4A20-9175-D64354DF80DB}" type="sibTrans" cxnId="{8421F07C-A36C-4CCF-A515-A82C71BCCA05}">
      <dgm:prSet/>
      <dgm:spPr/>
      <dgm:t>
        <a:bodyPr/>
        <a:lstStyle/>
        <a:p>
          <a:endParaRPr lang="zh-CN" altLang="en-US"/>
        </a:p>
      </dgm:t>
    </dgm:pt>
    <dgm:pt modelId="{B7BE33B9-B3E9-4F8B-B8A5-870FDBA28A2C}">
      <dgm:prSet/>
      <dgm:spPr/>
      <dgm:t>
        <a:bodyPr/>
        <a:lstStyle/>
        <a:p>
          <a:r>
            <a:rPr lang="zh-CN" altLang="en-US"/>
            <a:t>基础信息修改</a:t>
          </a:r>
        </a:p>
      </dgm:t>
    </dgm:pt>
    <dgm:pt modelId="{76969B35-B840-4AD5-AE6F-E066E3F9AB75}" type="parTrans" cxnId="{09ABEBAA-B5E4-4292-A4C6-63DC5F96F8D0}">
      <dgm:prSet/>
      <dgm:spPr/>
      <dgm:t>
        <a:bodyPr/>
        <a:lstStyle/>
        <a:p>
          <a:endParaRPr lang="zh-CN" altLang="en-US"/>
        </a:p>
      </dgm:t>
    </dgm:pt>
    <dgm:pt modelId="{93F5BCF6-FAAC-479D-9D0B-67CAB488111F}" type="sibTrans" cxnId="{09ABEBAA-B5E4-4292-A4C6-63DC5F96F8D0}">
      <dgm:prSet/>
      <dgm:spPr/>
      <dgm:t>
        <a:bodyPr/>
        <a:lstStyle/>
        <a:p>
          <a:endParaRPr lang="zh-CN" altLang="en-US"/>
        </a:p>
      </dgm:t>
    </dgm:pt>
    <dgm:pt modelId="{F1D0373F-835B-4834-89AB-03E52B515F07}">
      <dgm:prSet/>
      <dgm:spPr/>
      <dgm:t>
        <a:bodyPr/>
        <a:lstStyle/>
        <a:p>
          <a:r>
            <a:rPr lang="zh-CN" altLang="en-US"/>
            <a:t>基础信息删除</a:t>
          </a:r>
        </a:p>
      </dgm:t>
    </dgm:pt>
    <dgm:pt modelId="{6BB28B39-70B9-4372-AC0B-51AE7856DF8B}" type="parTrans" cxnId="{03C8E8CF-B50C-4B3B-98FD-75F9C30B8476}">
      <dgm:prSet/>
      <dgm:spPr/>
      <dgm:t>
        <a:bodyPr/>
        <a:lstStyle/>
        <a:p>
          <a:endParaRPr lang="zh-CN" altLang="en-US"/>
        </a:p>
      </dgm:t>
    </dgm:pt>
    <dgm:pt modelId="{54C15AFA-E025-41C0-A3F6-73D5A746960C}" type="sibTrans" cxnId="{03C8E8CF-B50C-4B3B-98FD-75F9C30B8476}">
      <dgm:prSet/>
      <dgm:spPr/>
      <dgm:t>
        <a:bodyPr/>
        <a:lstStyle/>
        <a:p>
          <a:endParaRPr lang="zh-CN" altLang="en-US"/>
        </a:p>
      </dgm:t>
    </dgm:pt>
    <dgm:pt modelId="{BB995BE2-AD7B-4D6D-A964-7188C965F156}" type="pres">
      <dgm:prSet presAssocID="{C4A2568C-D8FC-4A19-97F0-DC8C9C041DA0}" presName="hierChild1" presStyleCnt="0">
        <dgm:presLayoutVars>
          <dgm:orgChart val="1"/>
          <dgm:chPref val="1"/>
          <dgm:dir/>
          <dgm:animOne val="branch"/>
          <dgm:animLvl val="lvl"/>
          <dgm:resizeHandles/>
        </dgm:presLayoutVars>
      </dgm:prSet>
      <dgm:spPr/>
    </dgm:pt>
    <dgm:pt modelId="{4DA12B3F-D897-4326-A11E-0B2C0FACC006}" type="pres">
      <dgm:prSet presAssocID="{124554EA-5E85-4B3D-BE0E-0527304322F8}" presName="hierRoot1" presStyleCnt="0">
        <dgm:presLayoutVars>
          <dgm:hierBranch val="init"/>
        </dgm:presLayoutVars>
      </dgm:prSet>
      <dgm:spPr/>
    </dgm:pt>
    <dgm:pt modelId="{9F9214C4-456F-4B88-8240-BC7D525622E2}" type="pres">
      <dgm:prSet presAssocID="{124554EA-5E85-4B3D-BE0E-0527304322F8}" presName="rootComposite1" presStyleCnt="0"/>
      <dgm:spPr/>
    </dgm:pt>
    <dgm:pt modelId="{527E1901-37C2-4589-8BF6-62133F8CAB5F}" type="pres">
      <dgm:prSet presAssocID="{124554EA-5E85-4B3D-BE0E-0527304322F8}" presName="rootText1" presStyleLbl="node0" presStyleIdx="0" presStyleCnt="1">
        <dgm:presLayoutVars>
          <dgm:chPref val="3"/>
        </dgm:presLayoutVars>
      </dgm:prSet>
      <dgm:spPr/>
    </dgm:pt>
    <dgm:pt modelId="{A8AB49A3-8001-433F-999A-58846AC98F1A}" type="pres">
      <dgm:prSet presAssocID="{124554EA-5E85-4B3D-BE0E-0527304322F8}" presName="rootConnector1" presStyleLbl="node1" presStyleIdx="0" presStyleCnt="0"/>
      <dgm:spPr/>
    </dgm:pt>
    <dgm:pt modelId="{42616249-CEB2-44E5-9A9F-7F0B002FB5B3}" type="pres">
      <dgm:prSet presAssocID="{124554EA-5E85-4B3D-BE0E-0527304322F8}" presName="hierChild2" presStyleCnt="0"/>
      <dgm:spPr/>
    </dgm:pt>
    <dgm:pt modelId="{A709DC2C-CD93-467B-9D5F-C95945414C4E}" type="pres">
      <dgm:prSet presAssocID="{2B27CE3E-97D0-4551-A94D-41700F2BFD32}" presName="Name37" presStyleLbl="parChTrans1D2" presStyleIdx="0" presStyleCnt="3"/>
      <dgm:spPr/>
    </dgm:pt>
    <dgm:pt modelId="{F39973EA-3E60-40C1-A570-638966B2449A}" type="pres">
      <dgm:prSet presAssocID="{C9A7010D-F393-4143-9900-F7A5A18E6005}" presName="hierRoot2" presStyleCnt="0">
        <dgm:presLayoutVars>
          <dgm:hierBranch val="init"/>
        </dgm:presLayoutVars>
      </dgm:prSet>
      <dgm:spPr/>
    </dgm:pt>
    <dgm:pt modelId="{65BCE8DD-CD8C-467F-A5A2-92D25BB14B84}" type="pres">
      <dgm:prSet presAssocID="{C9A7010D-F393-4143-9900-F7A5A18E6005}" presName="rootComposite" presStyleCnt="0"/>
      <dgm:spPr/>
    </dgm:pt>
    <dgm:pt modelId="{64256764-0AD9-4F5F-9D9B-1657EA209503}" type="pres">
      <dgm:prSet presAssocID="{C9A7010D-F393-4143-9900-F7A5A18E6005}" presName="rootText" presStyleLbl="node2" presStyleIdx="0" presStyleCnt="3">
        <dgm:presLayoutVars>
          <dgm:chPref val="3"/>
        </dgm:presLayoutVars>
      </dgm:prSet>
      <dgm:spPr/>
    </dgm:pt>
    <dgm:pt modelId="{BE2165EE-1342-4658-AA59-F0AB2E937776}" type="pres">
      <dgm:prSet presAssocID="{C9A7010D-F393-4143-9900-F7A5A18E6005}" presName="rootConnector" presStyleLbl="node2" presStyleIdx="0" presStyleCnt="3"/>
      <dgm:spPr/>
    </dgm:pt>
    <dgm:pt modelId="{458FF5FE-77A6-49CA-AF42-6827B04C4898}" type="pres">
      <dgm:prSet presAssocID="{C9A7010D-F393-4143-9900-F7A5A18E6005}" presName="hierChild4" presStyleCnt="0"/>
      <dgm:spPr/>
    </dgm:pt>
    <dgm:pt modelId="{0A95F997-17B0-4DCD-886D-020B6747C4EB}" type="pres">
      <dgm:prSet presAssocID="{08B72E44-3276-4403-9E15-3DEE4E75D956}" presName="Name37" presStyleLbl="parChTrans1D3" presStyleIdx="0" presStyleCnt="3"/>
      <dgm:spPr/>
    </dgm:pt>
    <dgm:pt modelId="{B0447D69-4FEE-4BF3-A35D-2D866D0A90F0}" type="pres">
      <dgm:prSet presAssocID="{21E7BD2C-06CA-4330-8541-6B0593706C11}" presName="hierRoot2" presStyleCnt="0">
        <dgm:presLayoutVars>
          <dgm:hierBranch val="init"/>
        </dgm:presLayoutVars>
      </dgm:prSet>
      <dgm:spPr/>
    </dgm:pt>
    <dgm:pt modelId="{07FBB428-7468-4522-A811-2068D06B6ECB}" type="pres">
      <dgm:prSet presAssocID="{21E7BD2C-06CA-4330-8541-6B0593706C11}" presName="rootComposite" presStyleCnt="0"/>
      <dgm:spPr/>
    </dgm:pt>
    <dgm:pt modelId="{731F347C-56EC-4E0B-B639-2D559FD936FA}" type="pres">
      <dgm:prSet presAssocID="{21E7BD2C-06CA-4330-8541-6B0593706C11}" presName="rootText" presStyleLbl="node3" presStyleIdx="0" presStyleCnt="3">
        <dgm:presLayoutVars>
          <dgm:chPref val="3"/>
        </dgm:presLayoutVars>
      </dgm:prSet>
      <dgm:spPr/>
      <dgm:t>
        <a:bodyPr/>
        <a:lstStyle/>
        <a:p>
          <a:endParaRPr lang="zh-CN" altLang="en-US"/>
        </a:p>
      </dgm:t>
    </dgm:pt>
    <dgm:pt modelId="{561815AB-3D33-47E9-BB1C-9810492AE7A4}" type="pres">
      <dgm:prSet presAssocID="{21E7BD2C-06CA-4330-8541-6B0593706C11}" presName="rootConnector" presStyleLbl="node3" presStyleIdx="0" presStyleCnt="3"/>
      <dgm:spPr/>
    </dgm:pt>
    <dgm:pt modelId="{DF7D4E10-A4A1-4924-B06C-1D01C443CC7F}" type="pres">
      <dgm:prSet presAssocID="{21E7BD2C-06CA-4330-8541-6B0593706C11}" presName="hierChild4" presStyleCnt="0"/>
      <dgm:spPr/>
    </dgm:pt>
    <dgm:pt modelId="{05772FB3-C10B-45B1-80DF-E8F2AEA6E9FD}" type="pres">
      <dgm:prSet presAssocID="{21E7BD2C-06CA-4330-8541-6B0593706C11}" presName="hierChild5" presStyleCnt="0"/>
      <dgm:spPr/>
    </dgm:pt>
    <dgm:pt modelId="{E39492BF-FEA1-49F7-8FA6-D84AB9C79757}" type="pres">
      <dgm:prSet presAssocID="{76969B35-B840-4AD5-AE6F-E066E3F9AB75}" presName="Name37" presStyleLbl="parChTrans1D3" presStyleIdx="1" presStyleCnt="3"/>
      <dgm:spPr/>
    </dgm:pt>
    <dgm:pt modelId="{A89E6C1B-CE34-40C4-B998-1C880E6DF410}" type="pres">
      <dgm:prSet presAssocID="{B7BE33B9-B3E9-4F8B-B8A5-870FDBA28A2C}" presName="hierRoot2" presStyleCnt="0">
        <dgm:presLayoutVars>
          <dgm:hierBranch val="init"/>
        </dgm:presLayoutVars>
      </dgm:prSet>
      <dgm:spPr/>
    </dgm:pt>
    <dgm:pt modelId="{6BEF11DE-7412-41A7-87C5-3E678C88CF3B}" type="pres">
      <dgm:prSet presAssocID="{B7BE33B9-B3E9-4F8B-B8A5-870FDBA28A2C}" presName="rootComposite" presStyleCnt="0"/>
      <dgm:spPr/>
    </dgm:pt>
    <dgm:pt modelId="{D15ECB53-BA87-40ED-BD2E-355085CBB2DB}" type="pres">
      <dgm:prSet presAssocID="{B7BE33B9-B3E9-4F8B-B8A5-870FDBA28A2C}" presName="rootText" presStyleLbl="node3" presStyleIdx="1" presStyleCnt="3">
        <dgm:presLayoutVars>
          <dgm:chPref val="3"/>
        </dgm:presLayoutVars>
      </dgm:prSet>
      <dgm:spPr/>
    </dgm:pt>
    <dgm:pt modelId="{4E03AD49-E7FF-447A-B046-FCA9363E347D}" type="pres">
      <dgm:prSet presAssocID="{B7BE33B9-B3E9-4F8B-B8A5-870FDBA28A2C}" presName="rootConnector" presStyleLbl="node3" presStyleIdx="1" presStyleCnt="3"/>
      <dgm:spPr/>
    </dgm:pt>
    <dgm:pt modelId="{9A8BC6EF-70D3-4502-9216-D97304B8A2A9}" type="pres">
      <dgm:prSet presAssocID="{B7BE33B9-B3E9-4F8B-B8A5-870FDBA28A2C}" presName="hierChild4" presStyleCnt="0"/>
      <dgm:spPr/>
    </dgm:pt>
    <dgm:pt modelId="{DB7F5C85-DAD9-41D2-B3AD-8898DC2AE3B7}" type="pres">
      <dgm:prSet presAssocID="{B7BE33B9-B3E9-4F8B-B8A5-870FDBA28A2C}" presName="hierChild5" presStyleCnt="0"/>
      <dgm:spPr/>
    </dgm:pt>
    <dgm:pt modelId="{F79256BA-1092-4BB0-9359-2B06D1160FB8}" type="pres">
      <dgm:prSet presAssocID="{6BB28B39-70B9-4372-AC0B-51AE7856DF8B}" presName="Name37" presStyleLbl="parChTrans1D3" presStyleIdx="2" presStyleCnt="3"/>
      <dgm:spPr/>
    </dgm:pt>
    <dgm:pt modelId="{F17A7161-FC8F-4583-B9B8-E1015085C499}" type="pres">
      <dgm:prSet presAssocID="{F1D0373F-835B-4834-89AB-03E52B515F07}" presName="hierRoot2" presStyleCnt="0">
        <dgm:presLayoutVars>
          <dgm:hierBranch val="init"/>
        </dgm:presLayoutVars>
      </dgm:prSet>
      <dgm:spPr/>
    </dgm:pt>
    <dgm:pt modelId="{57E53F2E-3FD5-4E47-8AC7-AF2669993512}" type="pres">
      <dgm:prSet presAssocID="{F1D0373F-835B-4834-89AB-03E52B515F07}" presName="rootComposite" presStyleCnt="0"/>
      <dgm:spPr/>
    </dgm:pt>
    <dgm:pt modelId="{422F8C21-0410-466A-B361-D0C5265D744A}" type="pres">
      <dgm:prSet presAssocID="{F1D0373F-835B-4834-89AB-03E52B515F07}" presName="rootText" presStyleLbl="node3" presStyleIdx="2" presStyleCnt="3">
        <dgm:presLayoutVars>
          <dgm:chPref val="3"/>
        </dgm:presLayoutVars>
      </dgm:prSet>
      <dgm:spPr/>
    </dgm:pt>
    <dgm:pt modelId="{8E8FCC79-4618-40A8-BB4A-3357D9CB14EE}" type="pres">
      <dgm:prSet presAssocID="{F1D0373F-835B-4834-89AB-03E52B515F07}" presName="rootConnector" presStyleLbl="node3" presStyleIdx="2" presStyleCnt="3"/>
      <dgm:spPr/>
    </dgm:pt>
    <dgm:pt modelId="{4893669C-3E0C-4CF8-ACA3-10010465C8A2}" type="pres">
      <dgm:prSet presAssocID="{F1D0373F-835B-4834-89AB-03E52B515F07}" presName="hierChild4" presStyleCnt="0"/>
      <dgm:spPr/>
    </dgm:pt>
    <dgm:pt modelId="{7D6936D6-5EDB-4CDF-8701-B7847C8C0911}" type="pres">
      <dgm:prSet presAssocID="{F1D0373F-835B-4834-89AB-03E52B515F07}" presName="hierChild5" presStyleCnt="0"/>
      <dgm:spPr/>
    </dgm:pt>
    <dgm:pt modelId="{39A355F7-9B04-4265-9E96-B025662F3AA5}" type="pres">
      <dgm:prSet presAssocID="{C9A7010D-F393-4143-9900-F7A5A18E6005}" presName="hierChild5" presStyleCnt="0"/>
      <dgm:spPr/>
    </dgm:pt>
    <dgm:pt modelId="{D08BC7C9-6278-423A-840E-62CB6E83D6AA}" type="pres">
      <dgm:prSet presAssocID="{D66713F2-35F0-4030-8076-92FDA220E0DE}" presName="Name37" presStyleLbl="parChTrans1D2" presStyleIdx="1" presStyleCnt="3"/>
      <dgm:spPr/>
    </dgm:pt>
    <dgm:pt modelId="{4636D0CC-590C-41CF-A41A-6D8294572A63}" type="pres">
      <dgm:prSet presAssocID="{5C6DD9EE-F8C4-4008-8469-F47F9A122F18}" presName="hierRoot2" presStyleCnt="0">
        <dgm:presLayoutVars>
          <dgm:hierBranch val="init"/>
        </dgm:presLayoutVars>
      </dgm:prSet>
      <dgm:spPr/>
    </dgm:pt>
    <dgm:pt modelId="{69058C08-998C-4135-8156-CB0D110814DF}" type="pres">
      <dgm:prSet presAssocID="{5C6DD9EE-F8C4-4008-8469-F47F9A122F18}" presName="rootComposite" presStyleCnt="0"/>
      <dgm:spPr/>
    </dgm:pt>
    <dgm:pt modelId="{D1A07D75-EB03-424D-BE80-FFF30C9B7056}" type="pres">
      <dgm:prSet presAssocID="{5C6DD9EE-F8C4-4008-8469-F47F9A122F18}" presName="rootText" presStyleLbl="node2" presStyleIdx="1" presStyleCnt="3">
        <dgm:presLayoutVars>
          <dgm:chPref val="3"/>
        </dgm:presLayoutVars>
      </dgm:prSet>
      <dgm:spPr/>
    </dgm:pt>
    <dgm:pt modelId="{D4D8961D-C507-4642-A241-B41421E0EF80}" type="pres">
      <dgm:prSet presAssocID="{5C6DD9EE-F8C4-4008-8469-F47F9A122F18}" presName="rootConnector" presStyleLbl="node2" presStyleIdx="1" presStyleCnt="3"/>
      <dgm:spPr/>
    </dgm:pt>
    <dgm:pt modelId="{9B8351E4-7FBC-491B-BA4B-07E9BCCFC609}" type="pres">
      <dgm:prSet presAssocID="{5C6DD9EE-F8C4-4008-8469-F47F9A122F18}" presName="hierChild4" presStyleCnt="0"/>
      <dgm:spPr/>
    </dgm:pt>
    <dgm:pt modelId="{15D4DFFC-4D33-45C6-93D0-B32FA689A3C2}" type="pres">
      <dgm:prSet presAssocID="{5C6DD9EE-F8C4-4008-8469-F47F9A122F18}" presName="hierChild5" presStyleCnt="0"/>
      <dgm:spPr/>
    </dgm:pt>
    <dgm:pt modelId="{A66191F1-9955-4863-9647-4DCE8911D7FE}" type="pres">
      <dgm:prSet presAssocID="{F9A8B2B6-2F83-4A17-89E0-B431F457812B}" presName="Name37" presStyleLbl="parChTrans1D2" presStyleIdx="2" presStyleCnt="3"/>
      <dgm:spPr/>
    </dgm:pt>
    <dgm:pt modelId="{4D646418-703F-491D-900E-0DF45BAC78ED}" type="pres">
      <dgm:prSet presAssocID="{8B025761-1E23-4F71-8E8C-1BFCD4F93B66}" presName="hierRoot2" presStyleCnt="0">
        <dgm:presLayoutVars>
          <dgm:hierBranch val="init"/>
        </dgm:presLayoutVars>
      </dgm:prSet>
      <dgm:spPr/>
    </dgm:pt>
    <dgm:pt modelId="{C1336340-EE62-48C7-A10A-546C5157052D}" type="pres">
      <dgm:prSet presAssocID="{8B025761-1E23-4F71-8E8C-1BFCD4F93B66}" presName="rootComposite" presStyleCnt="0"/>
      <dgm:spPr/>
    </dgm:pt>
    <dgm:pt modelId="{B7548742-9201-4FB7-AE8A-9C5917D7B86D}" type="pres">
      <dgm:prSet presAssocID="{8B025761-1E23-4F71-8E8C-1BFCD4F93B66}" presName="rootText" presStyleLbl="node2" presStyleIdx="2" presStyleCnt="3">
        <dgm:presLayoutVars>
          <dgm:chPref val="3"/>
        </dgm:presLayoutVars>
      </dgm:prSet>
      <dgm:spPr/>
      <dgm:t>
        <a:bodyPr/>
        <a:lstStyle/>
        <a:p>
          <a:endParaRPr lang="zh-CN" altLang="en-US"/>
        </a:p>
      </dgm:t>
    </dgm:pt>
    <dgm:pt modelId="{A16F0726-5342-455A-9191-6DA44003AE1A}" type="pres">
      <dgm:prSet presAssocID="{8B025761-1E23-4F71-8E8C-1BFCD4F93B66}" presName="rootConnector" presStyleLbl="node2" presStyleIdx="2" presStyleCnt="3"/>
      <dgm:spPr/>
    </dgm:pt>
    <dgm:pt modelId="{A8104D72-60B0-4E74-97A6-F83DD23CD405}" type="pres">
      <dgm:prSet presAssocID="{8B025761-1E23-4F71-8E8C-1BFCD4F93B66}" presName="hierChild4" presStyleCnt="0"/>
      <dgm:spPr/>
    </dgm:pt>
    <dgm:pt modelId="{FCE9F940-2647-4599-90F8-78CC3F887524}" type="pres">
      <dgm:prSet presAssocID="{8B025761-1E23-4F71-8E8C-1BFCD4F93B66}" presName="hierChild5" presStyleCnt="0"/>
      <dgm:spPr/>
    </dgm:pt>
    <dgm:pt modelId="{6463FBA5-C972-4D8A-B954-B88EA84CD178}" type="pres">
      <dgm:prSet presAssocID="{124554EA-5E85-4B3D-BE0E-0527304322F8}" presName="hierChild3" presStyleCnt="0"/>
      <dgm:spPr/>
    </dgm:pt>
  </dgm:ptLst>
  <dgm:cxnLst>
    <dgm:cxn modelId="{48749D97-F0CB-4CA8-B196-DBF3C42B001A}" type="presOf" srcId="{5C6DD9EE-F8C4-4008-8469-F47F9A122F18}" destId="{D1A07D75-EB03-424D-BE80-FFF30C9B7056}" srcOrd="0" destOrd="0" presId="urn:microsoft.com/office/officeart/2005/8/layout/orgChart1"/>
    <dgm:cxn modelId="{F56C6AEC-F999-49E2-871A-833CF400C7DC}" type="presOf" srcId="{76969B35-B840-4AD5-AE6F-E066E3F9AB75}" destId="{E39492BF-FEA1-49F7-8FA6-D84AB9C79757}" srcOrd="0" destOrd="0" presId="urn:microsoft.com/office/officeart/2005/8/layout/orgChart1"/>
    <dgm:cxn modelId="{4C2BF40E-1B8E-4DBF-BB75-C6F669277434}" type="presOf" srcId="{124554EA-5E85-4B3D-BE0E-0527304322F8}" destId="{A8AB49A3-8001-433F-999A-58846AC98F1A}" srcOrd="1" destOrd="0" presId="urn:microsoft.com/office/officeart/2005/8/layout/orgChart1"/>
    <dgm:cxn modelId="{CDDF5788-7991-4B31-8021-A66ED65E89ED}" type="presOf" srcId="{D66713F2-35F0-4030-8076-92FDA220E0DE}" destId="{D08BC7C9-6278-423A-840E-62CB6E83D6AA}" srcOrd="0" destOrd="0" presId="urn:microsoft.com/office/officeart/2005/8/layout/orgChart1"/>
    <dgm:cxn modelId="{7E8BAC82-5FDD-4496-8ABB-BFCAD9005F3A}" type="presOf" srcId="{124554EA-5E85-4B3D-BE0E-0527304322F8}" destId="{527E1901-37C2-4589-8BF6-62133F8CAB5F}" srcOrd="0" destOrd="0" presId="urn:microsoft.com/office/officeart/2005/8/layout/orgChart1"/>
    <dgm:cxn modelId="{95D856E2-EC5A-4CE3-A1AA-891E149083F1}" type="presOf" srcId="{F9A8B2B6-2F83-4A17-89E0-B431F457812B}" destId="{A66191F1-9955-4863-9647-4DCE8911D7FE}" srcOrd="0" destOrd="0" presId="urn:microsoft.com/office/officeart/2005/8/layout/orgChart1"/>
    <dgm:cxn modelId="{398193F6-DFFB-472F-906F-A3847C90283B}" srcId="{C9A7010D-F393-4143-9900-F7A5A18E6005}" destId="{21E7BD2C-06CA-4330-8541-6B0593706C11}" srcOrd="0" destOrd="0" parTransId="{08B72E44-3276-4403-9E15-3DEE4E75D956}" sibTransId="{608ACA33-A99F-453F-90BD-A4DF207C1BCF}"/>
    <dgm:cxn modelId="{3030F4FB-30F0-4A05-95DE-8F6D24206980}" srcId="{C4A2568C-D8FC-4A19-97F0-DC8C9C041DA0}" destId="{124554EA-5E85-4B3D-BE0E-0527304322F8}" srcOrd="0" destOrd="0" parTransId="{C891A8F6-2C58-46C4-8E85-545B9BE98E35}" sibTransId="{E0627E20-9BB2-44BE-9B38-09E86CFE6454}"/>
    <dgm:cxn modelId="{4E2C44DC-F533-4C86-ACCC-8A68F063A9CD}" type="presOf" srcId="{5C6DD9EE-F8C4-4008-8469-F47F9A122F18}" destId="{D4D8961D-C507-4642-A241-B41421E0EF80}" srcOrd="1" destOrd="0" presId="urn:microsoft.com/office/officeart/2005/8/layout/orgChart1"/>
    <dgm:cxn modelId="{093D1686-6A83-44E3-B75F-C0BAB1EE3364}" type="presOf" srcId="{B7BE33B9-B3E9-4F8B-B8A5-870FDBA28A2C}" destId="{4E03AD49-E7FF-447A-B046-FCA9363E347D}" srcOrd="1" destOrd="0" presId="urn:microsoft.com/office/officeart/2005/8/layout/orgChart1"/>
    <dgm:cxn modelId="{5F2A1B11-CFEA-47DD-95B0-9265B6EC5A4A}" type="presOf" srcId="{C9A7010D-F393-4143-9900-F7A5A18E6005}" destId="{BE2165EE-1342-4658-AA59-F0AB2E937776}" srcOrd="1" destOrd="0" presId="urn:microsoft.com/office/officeart/2005/8/layout/orgChart1"/>
    <dgm:cxn modelId="{73E67BDA-FC9E-4BAA-B468-29FC6D6B5F5B}" type="presOf" srcId="{6BB28B39-70B9-4372-AC0B-51AE7856DF8B}" destId="{F79256BA-1092-4BB0-9359-2B06D1160FB8}" srcOrd="0" destOrd="0" presId="urn:microsoft.com/office/officeart/2005/8/layout/orgChart1"/>
    <dgm:cxn modelId="{02F7500F-EEA8-46CE-AC21-B54B7B4EEEC1}" type="presOf" srcId="{F1D0373F-835B-4834-89AB-03E52B515F07}" destId="{8E8FCC79-4618-40A8-BB4A-3357D9CB14EE}" srcOrd="1" destOrd="0" presId="urn:microsoft.com/office/officeart/2005/8/layout/orgChart1"/>
    <dgm:cxn modelId="{0F5C6C7A-6B50-4258-B0F2-959F134F0A21}" srcId="{124554EA-5E85-4B3D-BE0E-0527304322F8}" destId="{5C6DD9EE-F8C4-4008-8469-F47F9A122F18}" srcOrd="1" destOrd="0" parTransId="{D66713F2-35F0-4030-8076-92FDA220E0DE}" sibTransId="{2644D36D-7EE5-47F9-AD9A-DDA5426B6E55}"/>
    <dgm:cxn modelId="{03C8E8CF-B50C-4B3B-98FD-75F9C30B8476}" srcId="{C9A7010D-F393-4143-9900-F7A5A18E6005}" destId="{F1D0373F-835B-4834-89AB-03E52B515F07}" srcOrd="2" destOrd="0" parTransId="{6BB28B39-70B9-4372-AC0B-51AE7856DF8B}" sibTransId="{54C15AFA-E025-41C0-A3F6-73D5A746960C}"/>
    <dgm:cxn modelId="{75241AB1-BC79-499C-9D85-CD0BC9ECD3B5}" type="presOf" srcId="{21E7BD2C-06CA-4330-8541-6B0593706C11}" destId="{561815AB-3D33-47E9-BB1C-9810492AE7A4}" srcOrd="1" destOrd="0" presId="urn:microsoft.com/office/officeart/2005/8/layout/orgChart1"/>
    <dgm:cxn modelId="{09ABEBAA-B5E4-4292-A4C6-63DC5F96F8D0}" srcId="{C9A7010D-F393-4143-9900-F7A5A18E6005}" destId="{B7BE33B9-B3E9-4F8B-B8A5-870FDBA28A2C}" srcOrd="1" destOrd="0" parTransId="{76969B35-B840-4AD5-AE6F-E066E3F9AB75}" sibTransId="{93F5BCF6-FAAC-479D-9D0B-67CAB488111F}"/>
    <dgm:cxn modelId="{8421F07C-A36C-4CCF-A515-A82C71BCCA05}" srcId="{124554EA-5E85-4B3D-BE0E-0527304322F8}" destId="{C9A7010D-F393-4143-9900-F7A5A18E6005}" srcOrd="0" destOrd="0" parTransId="{2B27CE3E-97D0-4551-A94D-41700F2BFD32}" sibTransId="{220BBAF2-18BC-4A20-9175-D64354DF80DB}"/>
    <dgm:cxn modelId="{EF6E6815-BAB2-4465-B911-1EC859AE530E}" type="presOf" srcId="{21E7BD2C-06CA-4330-8541-6B0593706C11}" destId="{731F347C-56EC-4E0B-B639-2D559FD936FA}" srcOrd="0" destOrd="0" presId="urn:microsoft.com/office/officeart/2005/8/layout/orgChart1"/>
    <dgm:cxn modelId="{36CBF4EA-E8A6-409B-8BC8-FE64477F3BDD}" type="presOf" srcId="{8B025761-1E23-4F71-8E8C-1BFCD4F93B66}" destId="{B7548742-9201-4FB7-AE8A-9C5917D7B86D}" srcOrd="0" destOrd="0" presId="urn:microsoft.com/office/officeart/2005/8/layout/orgChart1"/>
    <dgm:cxn modelId="{C2D151B6-DAA8-4D89-9347-2DF54F686078}" type="presOf" srcId="{8B025761-1E23-4F71-8E8C-1BFCD4F93B66}" destId="{A16F0726-5342-455A-9191-6DA44003AE1A}" srcOrd="1" destOrd="0" presId="urn:microsoft.com/office/officeart/2005/8/layout/orgChart1"/>
    <dgm:cxn modelId="{C1134079-6018-4AF9-92AF-825FE56115BE}" srcId="{124554EA-5E85-4B3D-BE0E-0527304322F8}" destId="{8B025761-1E23-4F71-8E8C-1BFCD4F93B66}" srcOrd="2" destOrd="0" parTransId="{F9A8B2B6-2F83-4A17-89E0-B431F457812B}" sibTransId="{9107CCBA-3EC6-4FA9-8C3D-B7129DD14A8A}"/>
    <dgm:cxn modelId="{F5CA6FFD-CEBD-4B48-BF39-499B26288A26}" type="presOf" srcId="{2B27CE3E-97D0-4551-A94D-41700F2BFD32}" destId="{A709DC2C-CD93-467B-9D5F-C95945414C4E}" srcOrd="0" destOrd="0" presId="urn:microsoft.com/office/officeart/2005/8/layout/orgChart1"/>
    <dgm:cxn modelId="{801BE8E1-650A-4E56-8FF1-C3D34E3C54E5}" type="presOf" srcId="{B7BE33B9-B3E9-4F8B-B8A5-870FDBA28A2C}" destId="{D15ECB53-BA87-40ED-BD2E-355085CBB2DB}" srcOrd="0" destOrd="0" presId="urn:microsoft.com/office/officeart/2005/8/layout/orgChart1"/>
    <dgm:cxn modelId="{3A02688A-26E2-4962-BFCE-762C5AAF66C2}" type="presOf" srcId="{C4A2568C-D8FC-4A19-97F0-DC8C9C041DA0}" destId="{BB995BE2-AD7B-4D6D-A964-7188C965F156}" srcOrd="0" destOrd="0" presId="urn:microsoft.com/office/officeart/2005/8/layout/orgChart1"/>
    <dgm:cxn modelId="{E832C7E5-83CA-4494-A500-E6CEB76AE1C3}" type="presOf" srcId="{F1D0373F-835B-4834-89AB-03E52B515F07}" destId="{422F8C21-0410-466A-B361-D0C5265D744A}" srcOrd="0" destOrd="0" presId="urn:microsoft.com/office/officeart/2005/8/layout/orgChart1"/>
    <dgm:cxn modelId="{A0B20FC0-4AF9-4904-9291-1E6660C87C91}" type="presOf" srcId="{08B72E44-3276-4403-9E15-3DEE4E75D956}" destId="{0A95F997-17B0-4DCD-886D-020B6747C4EB}" srcOrd="0" destOrd="0" presId="urn:microsoft.com/office/officeart/2005/8/layout/orgChart1"/>
    <dgm:cxn modelId="{42217488-CD66-45E5-8566-4B2FDA848CD7}" type="presOf" srcId="{C9A7010D-F393-4143-9900-F7A5A18E6005}" destId="{64256764-0AD9-4F5F-9D9B-1657EA209503}" srcOrd="0" destOrd="0" presId="urn:microsoft.com/office/officeart/2005/8/layout/orgChart1"/>
    <dgm:cxn modelId="{4D86D5B5-1B81-4200-B81B-DA0247D55AD4}" type="presParOf" srcId="{BB995BE2-AD7B-4D6D-A964-7188C965F156}" destId="{4DA12B3F-D897-4326-A11E-0B2C0FACC006}" srcOrd="0" destOrd="0" presId="urn:microsoft.com/office/officeart/2005/8/layout/orgChart1"/>
    <dgm:cxn modelId="{537F6DCB-E70F-44F9-9D18-E85919002BC9}" type="presParOf" srcId="{4DA12B3F-D897-4326-A11E-0B2C0FACC006}" destId="{9F9214C4-456F-4B88-8240-BC7D525622E2}" srcOrd="0" destOrd="0" presId="urn:microsoft.com/office/officeart/2005/8/layout/orgChart1"/>
    <dgm:cxn modelId="{6410C139-A2E0-49CA-AB8C-BFC018DC4AF2}" type="presParOf" srcId="{9F9214C4-456F-4B88-8240-BC7D525622E2}" destId="{527E1901-37C2-4589-8BF6-62133F8CAB5F}" srcOrd="0" destOrd="0" presId="urn:microsoft.com/office/officeart/2005/8/layout/orgChart1"/>
    <dgm:cxn modelId="{F4FF1246-CE3C-4479-9F38-9E2A07DBE660}" type="presParOf" srcId="{9F9214C4-456F-4B88-8240-BC7D525622E2}" destId="{A8AB49A3-8001-433F-999A-58846AC98F1A}" srcOrd="1" destOrd="0" presId="urn:microsoft.com/office/officeart/2005/8/layout/orgChart1"/>
    <dgm:cxn modelId="{AEB78233-E5D4-46DB-A8A2-31C5A0531E90}" type="presParOf" srcId="{4DA12B3F-D897-4326-A11E-0B2C0FACC006}" destId="{42616249-CEB2-44E5-9A9F-7F0B002FB5B3}" srcOrd="1" destOrd="0" presId="urn:microsoft.com/office/officeart/2005/8/layout/orgChart1"/>
    <dgm:cxn modelId="{A44F254B-0189-42BA-BA2F-87B1D0A9EC46}" type="presParOf" srcId="{42616249-CEB2-44E5-9A9F-7F0B002FB5B3}" destId="{A709DC2C-CD93-467B-9D5F-C95945414C4E}" srcOrd="0" destOrd="0" presId="urn:microsoft.com/office/officeart/2005/8/layout/orgChart1"/>
    <dgm:cxn modelId="{A29B50E3-214B-4063-B046-47EF8D3E4DB9}" type="presParOf" srcId="{42616249-CEB2-44E5-9A9F-7F0B002FB5B3}" destId="{F39973EA-3E60-40C1-A570-638966B2449A}" srcOrd="1" destOrd="0" presId="urn:microsoft.com/office/officeart/2005/8/layout/orgChart1"/>
    <dgm:cxn modelId="{4BB772D8-1610-43D0-80D8-2F7B3FF59C08}" type="presParOf" srcId="{F39973EA-3E60-40C1-A570-638966B2449A}" destId="{65BCE8DD-CD8C-467F-A5A2-92D25BB14B84}" srcOrd="0" destOrd="0" presId="urn:microsoft.com/office/officeart/2005/8/layout/orgChart1"/>
    <dgm:cxn modelId="{2918E218-29DB-4786-88A1-B164E1A22300}" type="presParOf" srcId="{65BCE8DD-CD8C-467F-A5A2-92D25BB14B84}" destId="{64256764-0AD9-4F5F-9D9B-1657EA209503}" srcOrd="0" destOrd="0" presId="urn:microsoft.com/office/officeart/2005/8/layout/orgChart1"/>
    <dgm:cxn modelId="{A615F480-21B3-4C20-8313-CEA90834CA46}" type="presParOf" srcId="{65BCE8DD-CD8C-467F-A5A2-92D25BB14B84}" destId="{BE2165EE-1342-4658-AA59-F0AB2E937776}" srcOrd="1" destOrd="0" presId="urn:microsoft.com/office/officeart/2005/8/layout/orgChart1"/>
    <dgm:cxn modelId="{DB8612F8-81D5-493B-BBC4-0EB5CC4F9B51}" type="presParOf" srcId="{F39973EA-3E60-40C1-A570-638966B2449A}" destId="{458FF5FE-77A6-49CA-AF42-6827B04C4898}" srcOrd="1" destOrd="0" presId="urn:microsoft.com/office/officeart/2005/8/layout/orgChart1"/>
    <dgm:cxn modelId="{6AD1A11D-2C34-46DA-B55F-E38CB997A421}" type="presParOf" srcId="{458FF5FE-77A6-49CA-AF42-6827B04C4898}" destId="{0A95F997-17B0-4DCD-886D-020B6747C4EB}" srcOrd="0" destOrd="0" presId="urn:microsoft.com/office/officeart/2005/8/layout/orgChart1"/>
    <dgm:cxn modelId="{06951BD9-DC34-444C-80EB-13BCE5560F51}" type="presParOf" srcId="{458FF5FE-77A6-49CA-AF42-6827B04C4898}" destId="{B0447D69-4FEE-4BF3-A35D-2D866D0A90F0}" srcOrd="1" destOrd="0" presId="urn:microsoft.com/office/officeart/2005/8/layout/orgChart1"/>
    <dgm:cxn modelId="{B6FB4ECB-6D93-4D41-B0D8-92F2C06AF662}" type="presParOf" srcId="{B0447D69-4FEE-4BF3-A35D-2D866D0A90F0}" destId="{07FBB428-7468-4522-A811-2068D06B6ECB}" srcOrd="0" destOrd="0" presId="urn:microsoft.com/office/officeart/2005/8/layout/orgChart1"/>
    <dgm:cxn modelId="{D34191A8-1D07-46E4-99ED-D3DC44DB4015}" type="presParOf" srcId="{07FBB428-7468-4522-A811-2068D06B6ECB}" destId="{731F347C-56EC-4E0B-B639-2D559FD936FA}" srcOrd="0" destOrd="0" presId="urn:microsoft.com/office/officeart/2005/8/layout/orgChart1"/>
    <dgm:cxn modelId="{450987D6-8AC5-44CD-9D7B-4A62006900EB}" type="presParOf" srcId="{07FBB428-7468-4522-A811-2068D06B6ECB}" destId="{561815AB-3D33-47E9-BB1C-9810492AE7A4}" srcOrd="1" destOrd="0" presId="urn:microsoft.com/office/officeart/2005/8/layout/orgChart1"/>
    <dgm:cxn modelId="{C95F771D-26E7-4E4B-9888-02CC31EB7098}" type="presParOf" srcId="{B0447D69-4FEE-4BF3-A35D-2D866D0A90F0}" destId="{DF7D4E10-A4A1-4924-B06C-1D01C443CC7F}" srcOrd="1" destOrd="0" presId="urn:microsoft.com/office/officeart/2005/8/layout/orgChart1"/>
    <dgm:cxn modelId="{E90905C2-863B-4F2B-94D1-6CFEDC9AC091}" type="presParOf" srcId="{B0447D69-4FEE-4BF3-A35D-2D866D0A90F0}" destId="{05772FB3-C10B-45B1-80DF-E8F2AEA6E9FD}" srcOrd="2" destOrd="0" presId="urn:microsoft.com/office/officeart/2005/8/layout/orgChart1"/>
    <dgm:cxn modelId="{FDE070E2-3430-4C73-8577-C5C819914462}" type="presParOf" srcId="{458FF5FE-77A6-49CA-AF42-6827B04C4898}" destId="{E39492BF-FEA1-49F7-8FA6-D84AB9C79757}" srcOrd="2" destOrd="0" presId="urn:microsoft.com/office/officeart/2005/8/layout/orgChart1"/>
    <dgm:cxn modelId="{01869788-7D01-4749-AC80-0F3BB89C424A}" type="presParOf" srcId="{458FF5FE-77A6-49CA-AF42-6827B04C4898}" destId="{A89E6C1B-CE34-40C4-B998-1C880E6DF410}" srcOrd="3" destOrd="0" presId="urn:microsoft.com/office/officeart/2005/8/layout/orgChart1"/>
    <dgm:cxn modelId="{9A7C92CA-16DA-4A62-86B2-2BF1A419911C}" type="presParOf" srcId="{A89E6C1B-CE34-40C4-B998-1C880E6DF410}" destId="{6BEF11DE-7412-41A7-87C5-3E678C88CF3B}" srcOrd="0" destOrd="0" presId="urn:microsoft.com/office/officeart/2005/8/layout/orgChart1"/>
    <dgm:cxn modelId="{EF42E433-CD0C-4E2C-AFAD-DBB85E96C1F7}" type="presParOf" srcId="{6BEF11DE-7412-41A7-87C5-3E678C88CF3B}" destId="{D15ECB53-BA87-40ED-BD2E-355085CBB2DB}" srcOrd="0" destOrd="0" presId="urn:microsoft.com/office/officeart/2005/8/layout/orgChart1"/>
    <dgm:cxn modelId="{AA95538A-45B0-4A87-BF2F-D20F3DB90B52}" type="presParOf" srcId="{6BEF11DE-7412-41A7-87C5-3E678C88CF3B}" destId="{4E03AD49-E7FF-447A-B046-FCA9363E347D}" srcOrd="1" destOrd="0" presId="urn:microsoft.com/office/officeart/2005/8/layout/orgChart1"/>
    <dgm:cxn modelId="{35649E79-6F9C-4406-B184-BA626FAD8ECC}" type="presParOf" srcId="{A89E6C1B-CE34-40C4-B998-1C880E6DF410}" destId="{9A8BC6EF-70D3-4502-9216-D97304B8A2A9}" srcOrd="1" destOrd="0" presId="urn:microsoft.com/office/officeart/2005/8/layout/orgChart1"/>
    <dgm:cxn modelId="{D8E49A26-7EF7-4DB5-B35B-7AAF77D7D490}" type="presParOf" srcId="{A89E6C1B-CE34-40C4-B998-1C880E6DF410}" destId="{DB7F5C85-DAD9-41D2-B3AD-8898DC2AE3B7}" srcOrd="2" destOrd="0" presId="urn:microsoft.com/office/officeart/2005/8/layout/orgChart1"/>
    <dgm:cxn modelId="{E7291E20-A90F-4486-99FF-F9145B3B50E8}" type="presParOf" srcId="{458FF5FE-77A6-49CA-AF42-6827B04C4898}" destId="{F79256BA-1092-4BB0-9359-2B06D1160FB8}" srcOrd="4" destOrd="0" presId="urn:microsoft.com/office/officeart/2005/8/layout/orgChart1"/>
    <dgm:cxn modelId="{D63ED091-4384-4F1B-80DB-C0194E97BBBF}" type="presParOf" srcId="{458FF5FE-77A6-49CA-AF42-6827B04C4898}" destId="{F17A7161-FC8F-4583-B9B8-E1015085C499}" srcOrd="5" destOrd="0" presId="urn:microsoft.com/office/officeart/2005/8/layout/orgChart1"/>
    <dgm:cxn modelId="{F9A55B95-08DB-474A-8C7E-8521FDE3BA2E}" type="presParOf" srcId="{F17A7161-FC8F-4583-B9B8-E1015085C499}" destId="{57E53F2E-3FD5-4E47-8AC7-AF2669993512}" srcOrd="0" destOrd="0" presId="urn:microsoft.com/office/officeart/2005/8/layout/orgChart1"/>
    <dgm:cxn modelId="{2A44B7F9-963E-4CA4-9399-F0FE3F2C4540}" type="presParOf" srcId="{57E53F2E-3FD5-4E47-8AC7-AF2669993512}" destId="{422F8C21-0410-466A-B361-D0C5265D744A}" srcOrd="0" destOrd="0" presId="urn:microsoft.com/office/officeart/2005/8/layout/orgChart1"/>
    <dgm:cxn modelId="{7E002477-A0AA-4429-A3FA-F8802FC134A9}" type="presParOf" srcId="{57E53F2E-3FD5-4E47-8AC7-AF2669993512}" destId="{8E8FCC79-4618-40A8-BB4A-3357D9CB14EE}" srcOrd="1" destOrd="0" presId="urn:microsoft.com/office/officeart/2005/8/layout/orgChart1"/>
    <dgm:cxn modelId="{84EAF8A1-54FC-4AA2-A9EE-09280B830324}" type="presParOf" srcId="{F17A7161-FC8F-4583-B9B8-E1015085C499}" destId="{4893669C-3E0C-4CF8-ACA3-10010465C8A2}" srcOrd="1" destOrd="0" presId="urn:microsoft.com/office/officeart/2005/8/layout/orgChart1"/>
    <dgm:cxn modelId="{F792B6F1-9F42-450F-B3E0-254DFE0031C1}" type="presParOf" srcId="{F17A7161-FC8F-4583-B9B8-E1015085C499}" destId="{7D6936D6-5EDB-4CDF-8701-B7847C8C0911}" srcOrd="2" destOrd="0" presId="urn:microsoft.com/office/officeart/2005/8/layout/orgChart1"/>
    <dgm:cxn modelId="{A50C03F4-E388-4B06-8D54-27E35D38352B}" type="presParOf" srcId="{F39973EA-3E60-40C1-A570-638966B2449A}" destId="{39A355F7-9B04-4265-9E96-B025662F3AA5}" srcOrd="2" destOrd="0" presId="urn:microsoft.com/office/officeart/2005/8/layout/orgChart1"/>
    <dgm:cxn modelId="{53331361-4157-4D2C-9536-224B4D6B032B}" type="presParOf" srcId="{42616249-CEB2-44E5-9A9F-7F0B002FB5B3}" destId="{D08BC7C9-6278-423A-840E-62CB6E83D6AA}" srcOrd="2" destOrd="0" presId="urn:microsoft.com/office/officeart/2005/8/layout/orgChart1"/>
    <dgm:cxn modelId="{25A2BFF6-F8BD-4DFB-BD91-E1C7831F1A1D}" type="presParOf" srcId="{42616249-CEB2-44E5-9A9F-7F0B002FB5B3}" destId="{4636D0CC-590C-41CF-A41A-6D8294572A63}" srcOrd="3" destOrd="0" presId="urn:microsoft.com/office/officeart/2005/8/layout/orgChart1"/>
    <dgm:cxn modelId="{73B5E69F-C2B1-43D4-AB66-218C4858F270}" type="presParOf" srcId="{4636D0CC-590C-41CF-A41A-6D8294572A63}" destId="{69058C08-998C-4135-8156-CB0D110814DF}" srcOrd="0" destOrd="0" presId="urn:microsoft.com/office/officeart/2005/8/layout/orgChart1"/>
    <dgm:cxn modelId="{BBEEFAE8-FDE3-4B82-8483-446243338722}" type="presParOf" srcId="{69058C08-998C-4135-8156-CB0D110814DF}" destId="{D1A07D75-EB03-424D-BE80-FFF30C9B7056}" srcOrd="0" destOrd="0" presId="urn:microsoft.com/office/officeart/2005/8/layout/orgChart1"/>
    <dgm:cxn modelId="{A6CCAF42-7F27-461D-9D1D-6F822BD0CE3D}" type="presParOf" srcId="{69058C08-998C-4135-8156-CB0D110814DF}" destId="{D4D8961D-C507-4642-A241-B41421E0EF80}" srcOrd="1" destOrd="0" presId="urn:microsoft.com/office/officeart/2005/8/layout/orgChart1"/>
    <dgm:cxn modelId="{286C4ABA-20B0-4E13-BA5A-A02DFC4FAFB4}" type="presParOf" srcId="{4636D0CC-590C-41CF-A41A-6D8294572A63}" destId="{9B8351E4-7FBC-491B-BA4B-07E9BCCFC609}" srcOrd="1" destOrd="0" presId="urn:microsoft.com/office/officeart/2005/8/layout/orgChart1"/>
    <dgm:cxn modelId="{7121317F-FFE0-411F-BB98-9A47B546EE67}" type="presParOf" srcId="{4636D0CC-590C-41CF-A41A-6D8294572A63}" destId="{15D4DFFC-4D33-45C6-93D0-B32FA689A3C2}" srcOrd="2" destOrd="0" presId="urn:microsoft.com/office/officeart/2005/8/layout/orgChart1"/>
    <dgm:cxn modelId="{D3392193-7AFF-41A2-B97A-B21559C98814}" type="presParOf" srcId="{42616249-CEB2-44E5-9A9F-7F0B002FB5B3}" destId="{A66191F1-9955-4863-9647-4DCE8911D7FE}" srcOrd="4" destOrd="0" presId="urn:microsoft.com/office/officeart/2005/8/layout/orgChart1"/>
    <dgm:cxn modelId="{5D855CE7-12C6-4766-A35A-AE8A292DABDA}" type="presParOf" srcId="{42616249-CEB2-44E5-9A9F-7F0B002FB5B3}" destId="{4D646418-703F-491D-900E-0DF45BAC78ED}" srcOrd="5" destOrd="0" presId="urn:microsoft.com/office/officeart/2005/8/layout/orgChart1"/>
    <dgm:cxn modelId="{420F7D18-3D22-412F-9A15-339F3AEBBC51}" type="presParOf" srcId="{4D646418-703F-491D-900E-0DF45BAC78ED}" destId="{C1336340-EE62-48C7-A10A-546C5157052D}" srcOrd="0" destOrd="0" presId="urn:microsoft.com/office/officeart/2005/8/layout/orgChart1"/>
    <dgm:cxn modelId="{4A044AF3-6C9A-4524-A347-0F57DD4185BB}" type="presParOf" srcId="{C1336340-EE62-48C7-A10A-546C5157052D}" destId="{B7548742-9201-4FB7-AE8A-9C5917D7B86D}" srcOrd="0" destOrd="0" presId="urn:microsoft.com/office/officeart/2005/8/layout/orgChart1"/>
    <dgm:cxn modelId="{AC54B22E-775E-4377-B905-ADC33EBAA3F7}" type="presParOf" srcId="{C1336340-EE62-48C7-A10A-546C5157052D}" destId="{A16F0726-5342-455A-9191-6DA44003AE1A}" srcOrd="1" destOrd="0" presId="urn:microsoft.com/office/officeart/2005/8/layout/orgChart1"/>
    <dgm:cxn modelId="{CF2250E1-84B7-4F70-B29E-FFB60E2F6727}" type="presParOf" srcId="{4D646418-703F-491D-900E-0DF45BAC78ED}" destId="{A8104D72-60B0-4E74-97A6-F83DD23CD405}" srcOrd="1" destOrd="0" presId="urn:microsoft.com/office/officeart/2005/8/layout/orgChart1"/>
    <dgm:cxn modelId="{036C6E3E-024C-4AA8-AF7F-90D04B7AC7C2}" type="presParOf" srcId="{4D646418-703F-491D-900E-0DF45BAC78ED}" destId="{FCE9F940-2647-4599-90F8-78CC3F887524}" srcOrd="2" destOrd="0" presId="urn:microsoft.com/office/officeart/2005/8/layout/orgChart1"/>
    <dgm:cxn modelId="{DE166D32-D1EF-4F5A-9F3E-ABE3278344F9}" type="presParOf" srcId="{4DA12B3F-D897-4326-A11E-0B2C0FACC006}" destId="{6463FBA5-C972-4D8A-B954-B88EA84CD178}"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002A0EF-CA1F-44D1-A09F-857E9FDAA8CC}"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22CF6BF3-4790-4E60-9D3B-3FD025EDE88B}">
      <dgm:prSet phldrT="[文本]"/>
      <dgm:spPr/>
      <dgm:t>
        <a:bodyPr/>
        <a:lstStyle/>
        <a:p>
          <a:r>
            <a:rPr lang="zh-CN" altLang="en-US"/>
            <a:t>指标值管理</a:t>
          </a:r>
        </a:p>
      </dgm:t>
    </dgm:pt>
    <dgm:pt modelId="{A154077D-A537-4DC8-A3C7-94FEFDB60DD0}" type="parTrans" cxnId="{E6959C2A-181B-47C7-B9F1-F1139AF6A094}">
      <dgm:prSet/>
      <dgm:spPr/>
      <dgm:t>
        <a:bodyPr/>
        <a:lstStyle/>
        <a:p>
          <a:endParaRPr lang="zh-CN" altLang="en-US"/>
        </a:p>
      </dgm:t>
    </dgm:pt>
    <dgm:pt modelId="{7C6B4A21-418C-4085-9588-E2EEF30287AA}" type="sibTrans" cxnId="{E6959C2A-181B-47C7-B9F1-F1139AF6A094}">
      <dgm:prSet/>
      <dgm:spPr/>
      <dgm:t>
        <a:bodyPr/>
        <a:lstStyle/>
        <a:p>
          <a:endParaRPr lang="zh-CN" altLang="en-US"/>
        </a:p>
      </dgm:t>
    </dgm:pt>
    <dgm:pt modelId="{08668B2F-7ECC-40DE-A1B3-C9DA93E91168}">
      <dgm:prSet phldrT="[文本]"/>
      <dgm:spPr/>
      <dgm:t>
        <a:bodyPr/>
        <a:lstStyle/>
        <a:p>
          <a:r>
            <a:rPr lang="zh-CN" altLang="en-US"/>
            <a:t>指标值</a:t>
          </a:r>
          <a:endParaRPr lang="en-US" altLang="zh-CN"/>
        </a:p>
        <a:p>
          <a:r>
            <a:rPr lang="zh-CN" altLang="en-US"/>
            <a:t>录入</a:t>
          </a:r>
        </a:p>
      </dgm:t>
    </dgm:pt>
    <dgm:pt modelId="{69E2EC74-2B5C-489B-B6B8-3E1B204C2514}" type="parTrans" cxnId="{7ED98789-E0F1-4BA4-91FA-C24EC47AA997}">
      <dgm:prSet/>
      <dgm:spPr/>
      <dgm:t>
        <a:bodyPr/>
        <a:lstStyle/>
        <a:p>
          <a:endParaRPr lang="zh-CN" altLang="en-US"/>
        </a:p>
      </dgm:t>
    </dgm:pt>
    <dgm:pt modelId="{C5DC824A-E395-4135-A041-66AF6D73864C}" type="sibTrans" cxnId="{7ED98789-E0F1-4BA4-91FA-C24EC47AA997}">
      <dgm:prSet/>
      <dgm:spPr/>
      <dgm:t>
        <a:bodyPr/>
        <a:lstStyle/>
        <a:p>
          <a:endParaRPr lang="zh-CN" altLang="en-US"/>
        </a:p>
      </dgm:t>
    </dgm:pt>
    <dgm:pt modelId="{5A93C6A3-53EE-4F1C-80DC-ED1C3F26647E}">
      <dgm:prSet phldrT="[文本]"/>
      <dgm:spPr/>
      <dgm:t>
        <a:bodyPr/>
        <a:lstStyle/>
        <a:p>
          <a:r>
            <a:rPr lang="zh-CN" altLang="en-US"/>
            <a:t>指标值</a:t>
          </a:r>
          <a:endParaRPr lang="en-US" altLang="zh-CN"/>
        </a:p>
        <a:p>
          <a:r>
            <a:rPr lang="zh-CN" altLang="en-US"/>
            <a:t>查询</a:t>
          </a:r>
        </a:p>
      </dgm:t>
    </dgm:pt>
    <dgm:pt modelId="{EA3F7689-ACE6-455B-82F7-40F81F3AACF5}" type="parTrans" cxnId="{9A974636-97D4-4BFC-BD61-739EC64F86B4}">
      <dgm:prSet/>
      <dgm:spPr/>
      <dgm:t>
        <a:bodyPr/>
        <a:lstStyle/>
        <a:p>
          <a:endParaRPr lang="zh-CN" altLang="en-US"/>
        </a:p>
      </dgm:t>
    </dgm:pt>
    <dgm:pt modelId="{A93EB2CE-97FD-4E0F-9DAB-1DE67E5B9997}" type="sibTrans" cxnId="{9A974636-97D4-4BFC-BD61-739EC64F86B4}">
      <dgm:prSet/>
      <dgm:spPr/>
      <dgm:t>
        <a:bodyPr/>
        <a:lstStyle/>
        <a:p>
          <a:endParaRPr lang="zh-CN" altLang="en-US"/>
        </a:p>
      </dgm:t>
    </dgm:pt>
    <dgm:pt modelId="{6CA80B62-A55F-4905-B368-127A19BAABC6}">
      <dgm:prSet phldrT="[文本]"/>
      <dgm:spPr/>
      <dgm:t>
        <a:bodyPr/>
        <a:lstStyle/>
        <a:p>
          <a:r>
            <a:rPr lang="zh-CN" altLang="en-US"/>
            <a:t>指标值审核管理</a:t>
          </a:r>
        </a:p>
      </dgm:t>
    </dgm:pt>
    <dgm:pt modelId="{74D4E4FA-E0A6-466D-8F25-B9D6D5890DBE}" type="parTrans" cxnId="{4F37DE4A-77DC-47EE-A78E-553B7F392C89}">
      <dgm:prSet/>
      <dgm:spPr/>
      <dgm:t>
        <a:bodyPr/>
        <a:lstStyle/>
        <a:p>
          <a:endParaRPr lang="zh-CN" altLang="en-US"/>
        </a:p>
      </dgm:t>
    </dgm:pt>
    <dgm:pt modelId="{9D097EB5-F5BE-4570-B61A-CB029D3A744E}" type="sibTrans" cxnId="{4F37DE4A-77DC-47EE-A78E-553B7F392C89}">
      <dgm:prSet/>
      <dgm:spPr/>
      <dgm:t>
        <a:bodyPr/>
        <a:lstStyle/>
        <a:p>
          <a:endParaRPr lang="zh-CN" altLang="en-US"/>
        </a:p>
      </dgm:t>
    </dgm:pt>
    <dgm:pt modelId="{48C25F2A-F6EF-45DB-ACB2-18146EE984BE}" type="pres">
      <dgm:prSet presAssocID="{3002A0EF-CA1F-44D1-A09F-857E9FDAA8CC}" presName="hierChild1" presStyleCnt="0">
        <dgm:presLayoutVars>
          <dgm:orgChart val="1"/>
          <dgm:chPref val="1"/>
          <dgm:dir/>
          <dgm:animOne val="branch"/>
          <dgm:animLvl val="lvl"/>
          <dgm:resizeHandles/>
        </dgm:presLayoutVars>
      </dgm:prSet>
      <dgm:spPr/>
    </dgm:pt>
    <dgm:pt modelId="{654A3875-6985-47A5-A367-1B9FB8646B06}" type="pres">
      <dgm:prSet presAssocID="{22CF6BF3-4790-4E60-9D3B-3FD025EDE88B}" presName="hierRoot1" presStyleCnt="0">
        <dgm:presLayoutVars>
          <dgm:hierBranch val="init"/>
        </dgm:presLayoutVars>
      </dgm:prSet>
      <dgm:spPr/>
    </dgm:pt>
    <dgm:pt modelId="{F788A386-ACA0-4D59-8A92-B2617877693A}" type="pres">
      <dgm:prSet presAssocID="{22CF6BF3-4790-4E60-9D3B-3FD025EDE88B}" presName="rootComposite1" presStyleCnt="0"/>
      <dgm:spPr/>
    </dgm:pt>
    <dgm:pt modelId="{D1BA5E6A-599E-42E4-9CE2-3318CE8F4772}" type="pres">
      <dgm:prSet presAssocID="{22CF6BF3-4790-4E60-9D3B-3FD025EDE88B}" presName="rootText1" presStyleLbl="node0" presStyleIdx="0" presStyleCnt="1">
        <dgm:presLayoutVars>
          <dgm:chPref val="3"/>
        </dgm:presLayoutVars>
      </dgm:prSet>
      <dgm:spPr/>
    </dgm:pt>
    <dgm:pt modelId="{7E7F6E75-2B4B-4695-948B-12387E7DDA6E}" type="pres">
      <dgm:prSet presAssocID="{22CF6BF3-4790-4E60-9D3B-3FD025EDE88B}" presName="rootConnector1" presStyleLbl="node1" presStyleIdx="0" presStyleCnt="0"/>
      <dgm:spPr/>
    </dgm:pt>
    <dgm:pt modelId="{157D5FB3-9797-475F-AD64-F31986B1D6BA}" type="pres">
      <dgm:prSet presAssocID="{22CF6BF3-4790-4E60-9D3B-3FD025EDE88B}" presName="hierChild2" presStyleCnt="0"/>
      <dgm:spPr/>
    </dgm:pt>
    <dgm:pt modelId="{B7C2B6BB-FEFF-450A-88C3-F3605FB1DA6C}" type="pres">
      <dgm:prSet presAssocID="{69E2EC74-2B5C-489B-B6B8-3E1B204C2514}" presName="Name37" presStyleLbl="parChTrans1D2" presStyleIdx="0" presStyleCnt="3"/>
      <dgm:spPr/>
    </dgm:pt>
    <dgm:pt modelId="{474E5462-A6DF-4162-AE43-98CEFAC4F1BC}" type="pres">
      <dgm:prSet presAssocID="{08668B2F-7ECC-40DE-A1B3-C9DA93E91168}" presName="hierRoot2" presStyleCnt="0">
        <dgm:presLayoutVars>
          <dgm:hierBranch val="init"/>
        </dgm:presLayoutVars>
      </dgm:prSet>
      <dgm:spPr/>
    </dgm:pt>
    <dgm:pt modelId="{416C4E6B-C412-4BAE-938F-45E79DA17B7B}" type="pres">
      <dgm:prSet presAssocID="{08668B2F-7ECC-40DE-A1B3-C9DA93E91168}" presName="rootComposite" presStyleCnt="0"/>
      <dgm:spPr/>
    </dgm:pt>
    <dgm:pt modelId="{F319FD8C-4735-475D-B276-603A2E3EE9BC}" type="pres">
      <dgm:prSet presAssocID="{08668B2F-7ECC-40DE-A1B3-C9DA93E91168}" presName="rootText" presStyleLbl="node2" presStyleIdx="0" presStyleCnt="3">
        <dgm:presLayoutVars>
          <dgm:chPref val="3"/>
        </dgm:presLayoutVars>
      </dgm:prSet>
      <dgm:spPr/>
    </dgm:pt>
    <dgm:pt modelId="{487D50C5-0EBD-44AB-AAC0-B29708563638}" type="pres">
      <dgm:prSet presAssocID="{08668B2F-7ECC-40DE-A1B3-C9DA93E91168}" presName="rootConnector" presStyleLbl="node2" presStyleIdx="0" presStyleCnt="3"/>
      <dgm:spPr/>
    </dgm:pt>
    <dgm:pt modelId="{E314C913-0D0F-417C-8FEB-2EEDD11A0A9C}" type="pres">
      <dgm:prSet presAssocID="{08668B2F-7ECC-40DE-A1B3-C9DA93E91168}" presName="hierChild4" presStyleCnt="0"/>
      <dgm:spPr/>
    </dgm:pt>
    <dgm:pt modelId="{F68BEF19-488B-4B04-9542-FC9F1400D5F6}" type="pres">
      <dgm:prSet presAssocID="{08668B2F-7ECC-40DE-A1B3-C9DA93E91168}" presName="hierChild5" presStyleCnt="0"/>
      <dgm:spPr/>
    </dgm:pt>
    <dgm:pt modelId="{78B78CD9-D32D-431C-AC74-5D0B5774BE78}" type="pres">
      <dgm:prSet presAssocID="{EA3F7689-ACE6-455B-82F7-40F81F3AACF5}" presName="Name37" presStyleLbl="parChTrans1D2" presStyleIdx="1" presStyleCnt="3"/>
      <dgm:spPr/>
    </dgm:pt>
    <dgm:pt modelId="{2F6DB673-9298-4DA3-A256-A3321311CE39}" type="pres">
      <dgm:prSet presAssocID="{5A93C6A3-53EE-4F1C-80DC-ED1C3F26647E}" presName="hierRoot2" presStyleCnt="0">
        <dgm:presLayoutVars>
          <dgm:hierBranch val="init"/>
        </dgm:presLayoutVars>
      </dgm:prSet>
      <dgm:spPr/>
    </dgm:pt>
    <dgm:pt modelId="{BF5EF195-76F0-497E-9008-755E3EAF23FB}" type="pres">
      <dgm:prSet presAssocID="{5A93C6A3-53EE-4F1C-80DC-ED1C3F26647E}" presName="rootComposite" presStyleCnt="0"/>
      <dgm:spPr/>
    </dgm:pt>
    <dgm:pt modelId="{8002220C-04A5-4D1D-949C-9E742F8F8914}" type="pres">
      <dgm:prSet presAssocID="{5A93C6A3-53EE-4F1C-80DC-ED1C3F26647E}" presName="rootText" presStyleLbl="node2" presStyleIdx="1" presStyleCnt="3">
        <dgm:presLayoutVars>
          <dgm:chPref val="3"/>
        </dgm:presLayoutVars>
      </dgm:prSet>
      <dgm:spPr/>
    </dgm:pt>
    <dgm:pt modelId="{BF84B5BC-8C26-455C-8AA0-F79FAD7F65B5}" type="pres">
      <dgm:prSet presAssocID="{5A93C6A3-53EE-4F1C-80DC-ED1C3F26647E}" presName="rootConnector" presStyleLbl="node2" presStyleIdx="1" presStyleCnt="3"/>
      <dgm:spPr/>
    </dgm:pt>
    <dgm:pt modelId="{C86C9E49-0365-4CE9-B6DE-A492A71630AD}" type="pres">
      <dgm:prSet presAssocID="{5A93C6A3-53EE-4F1C-80DC-ED1C3F26647E}" presName="hierChild4" presStyleCnt="0"/>
      <dgm:spPr/>
    </dgm:pt>
    <dgm:pt modelId="{AAA4E9B6-EF36-4C53-B106-9D1044B97DA7}" type="pres">
      <dgm:prSet presAssocID="{5A93C6A3-53EE-4F1C-80DC-ED1C3F26647E}" presName="hierChild5" presStyleCnt="0"/>
      <dgm:spPr/>
    </dgm:pt>
    <dgm:pt modelId="{AE6A728B-E697-4095-A607-F2A1C876BEDC}" type="pres">
      <dgm:prSet presAssocID="{74D4E4FA-E0A6-466D-8F25-B9D6D5890DBE}" presName="Name37" presStyleLbl="parChTrans1D2" presStyleIdx="2" presStyleCnt="3"/>
      <dgm:spPr/>
    </dgm:pt>
    <dgm:pt modelId="{75AC0425-E55B-4A21-B09E-883B566793E4}" type="pres">
      <dgm:prSet presAssocID="{6CA80B62-A55F-4905-B368-127A19BAABC6}" presName="hierRoot2" presStyleCnt="0">
        <dgm:presLayoutVars>
          <dgm:hierBranch val="init"/>
        </dgm:presLayoutVars>
      </dgm:prSet>
      <dgm:spPr/>
    </dgm:pt>
    <dgm:pt modelId="{FE37301D-3801-4500-A3AE-B09218EEB3E3}" type="pres">
      <dgm:prSet presAssocID="{6CA80B62-A55F-4905-B368-127A19BAABC6}" presName="rootComposite" presStyleCnt="0"/>
      <dgm:spPr/>
    </dgm:pt>
    <dgm:pt modelId="{BF1126D8-71AC-4FC6-9E7F-BDFAE52FAFD5}" type="pres">
      <dgm:prSet presAssocID="{6CA80B62-A55F-4905-B368-127A19BAABC6}" presName="rootText" presStyleLbl="node2" presStyleIdx="2" presStyleCnt="3">
        <dgm:presLayoutVars>
          <dgm:chPref val="3"/>
        </dgm:presLayoutVars>
      </dgm:prSet>
      <dgm:spPr/>
      <dgm:t>
        <a:bodyPr/>
        <a:lstStyle/>
        <a:p>
          <a:endParaRPr lang="zh-CN" altLang="en-US"/>
        </a:p>
      </dgm:t>
    </dgm:pt>
    <dgm:pt modelId="{B27F27A0-4D9B-4AE9-A037-9A4DBB1B318A}" type="pres">
      <dgm:prSet presAssocID="{6CA80B62-A55F-4905-B368-127A19BAABC6}" presName="rootConnector" presStyleLbl="node2" presStyleIdx="2" presStyleCnt="3"/>
      <dgm:spPr/>
    </dgm:pt>
    <dgm:pt modelId="{FB8DDE10-4121-43C3-A425-87F008422AF8}" type="pres">
      <dgm:prSet presAssocID="{6CA80B62-A55F-4905-B368-127A19BAABC6}" presName="hierChild4" presStyleCnt="0"/>
      <dgm:spPr/>
    </dgm:pt>
    <dgm:pt modelId="{C7A5E4EE-EBAB-49AF-A97F-B481AECD105C}" type="pres">
      <dgm:prSet presAssocID="{6CA80B62-A55F-4905-B368-127A19BAABC6}" presName="hierChild5" presStyleCnt="0"/>
      <dgm:spPr/>
    </dgm:pt>
    <dgm:pt modelId="{C5F3AE4B-F1FB-48FB-9A95-4A98145D0E93}" type="pres">
      <dgm:prSet presAssocID="{22CF6BF3-4790-4E60-9D3B-3FD025EDE88B}" presName="hierChild3" presStyleCnt="0"/>
      <dgm:spPr/>
    </dgm:pt>
  </dgm:ptLst>
  <dgm:cxnLst>
    <dgm:cxn modelId="{E695D478-371B-4756-A4B5-F8D634E67294}" type="presOf" srcId="{74D4E4FA-E0A6-466D-8F25-B9D6D5890DBE}" destId="{AE6A728B-E697-4095-A607-F2A1C876BEDC}" srcOrd="0" destOrd="0" presId="urn:microsoft.com/office/officeart/2005/8/layout/orgChart1"/>
    <dgm:cxn modelId="{A33B94CD-0E4C-4395-BD24-DDD59ED6A5F8}" type="presOf" srcId="{08668B2F-7ECC-40DE-A1B3-C9DA93E91168}" destId="{F319FD8C-4735-475D-B276-603A2E3EE9BC}" srcOrd="0" destOrd="0" presId="urn:microsoft.com/office/officeart/2005/8/layout/orgChart1"/>
    <dgm:cxn modelId="{3042F893-ECEA-4C9E-ACD3-7E2BF1926840}" type="presOf" srcId="{08668B2F-7ECC-40DE-A1B3-C9DA93E91168}" destId="{487D50C5-0EBD-44AB-AAC0-B29708563638}" srcOrd="1" destOrd="0" presId="urn:microsoft.com/office/officeart/2005/8/layout/orgChart1"/>
    <dgm:cxn modelId="{BC442744-47DC-45E5-9B08-6A01FC8A1A5E}" type="presOf" srcId="{5A93C6A3-53EE-4F1C-80DC-ED1C3F26647E}" destId="{BF84B5BC-8C26-455C-8AA0-F79FAD7F65B5}" srcOrd="1" destOrd="0" presId="urn:microsoft.com/office/officeart/2005/8/layout/orgChart1"/>
    <dgm:cxn modelId="{C9082FD8-A5B8-4049-A1F6-407F9AA2A2C7}" type="presOf" srcId="{22CF6BF3-4790-4E60-9D3B-3FD025EDE88B}" destId="{D1BA5E6A-599E-42E4-9CE2-3318CE8F4772}" srcOrd="0" destOrd="0" presId="urn:microsoft.com/office/officeart/2005/8/layout/orgChart1"/>
    <dgm:cxn modelId="{9A974636-97D4-4BFC-BD61-739EC64F86B4}" srcId="{22CF6BF3-4790-4E60-9D3B-3FD025EDE88B}" destId="{5A93C6A3-53EE-4F1C-80DC-ED1C3F26647E}" srcOrd="1" destOrd="0" parTransId="{EA3F7689-ACE6-455B-82F7-40F81F3AACF5}" sibTransId="{A93EB2CE-97FD-4E0F-9DAB-1DE67E5B9997}"/>
    <dgm:cxn modelId="{BD41772D-F9F4-44A3-8465-95C0D74DAA30}" type="presOf" srcId="{6CA80B62-A55F-4905-B368-127A19BAABC6}" destId="{B27F27A0-4D9B-4AE9-A037-9A4DBB1B318A}" srcOrd="1" destOrd="0" presId="urn:microsoft.com/office/officeart/2005/8/layout/orgChart1"/>
    <dgm:cxn modelId="{B8E85960-B186-49E3-960D-A97EEBD5D5DA}" type="presOf" srcId="{69E2EC74-2B5C-489B-B6B8-3E1B204C2514}" destId="{B7C2B6BB-FEFF-450A-88C3-F3605FB1DA6C}" srcOrd="0" destOrd="0" presId="urn:microsoft.com/office/officeart/2005/8/layout/orgChart1"/>
    <dgm:cxn modelId="{561873CA-0A4C-479F-9EDB-F95FD8389E3B}" type="presOf" srcId="{5A93C6A3-53EE-4F1C-80DC-ED1C3F26647E}" destId="{8002220C-04A5-4D1D-949C-9E742F8F8914}" srcOrd="0" destOrd="0" presId="urn:microsoft.com/office/officeart/2005/8/layout/orgChart1"/>
    <dgm:cxn modelId="{7ED98789-E0F1-4BA4-91FA-C24EC47AA997}" srcId="{22CF6BF3-4790-4E60-9D3B-3FD025EDE88B}" destId="{08668B2F-7ECC-40DE-A1B3-C9DA93E91168}" srcOrd="0" destOrd="0" parTransId="{69E2EC74-2B5C-489B-B6B8-3E1B204C2514}" sibTransId="{C5DC824A-E395-4135-A041-66AF6D73864C}"/>
    <dgm:cxn modelId="{6EFC1399-1B66-47B6-A211-E150BCCE2C24}" type="presOf" srcId="{6CA80B62-A55F-4905-B368-127A19BAABC6}" destId="{BF1126D8-71AC-4FC6-9E7F-BDFAE52FAFD5}" srcOrd="0" destOrd="0" presId="urn:microsoft.com/office/officeart/2005/8/layout/orgChart1"/>
    <dgm:cxn modelId="{7660BF44-1069-48EB-8970-A45509E2DF42}" type="presOf" srcId="{3002A0EF-CA1F-44D1-A09F-857E9FDAA8CC}" destId="{48C25F2A-F6EF-45DB-ACB2-18146EE984BE}" srcOrd="0" destOrd="0" presId="urn:microsoft.com/office/officeart/2005/8/layout/orgChart1"/>
    <dgm:cxn modelId="{E6959C2A-181B-47C7-B9F1-F1139AF6A094}" srcId="{3002A0EF-CA1F-44D1-A09F-857E9FDAA8CC}" destId="{22CF6BF3-4790-4E60-9D3B-3FD025EDE88B}" srcOrd="0" destOrd="0" parTransId="{A154077D-A537-4DC8-A3C7-94FEFDB60DD0}" sibTransId="{7C6B4A21-418C-4085-9588-E2EEF30287AA}"/>
    <dgm:cxn modelId="{1922145F-B98B-4FBC-B08C-E9A543BE4CE8}" type="presOf" srcId="{EA3F7689-ACE6-455B-82F7-40F81F3AACF5}" destId="{78B78CD9-D32D-431C-AC74-5D0B5774BE78}" srcOrd="0" destOrd="0" presId="urn:microsoft.com/office/officeart/2005/8/layout/orgChart1"/>
    <dgm:cxn modelId="{4F37DE4A-77DC-47EE-A78E-553B7F392C89}" srcId="{22CF6BF3-4790-4E60-9D3B-3FD025EDE88B}" destId="{6CA80B62-A55F-4905-B368-127A19BAABC6}" srcOrd="2" destOrd="0" parTransId="{74D4E4FA-E0A6-466D-8F25-B9D6D5890DBE}" sibTransId="{9D097EB5-F5BE-4570-B61A-CB029D3A744E}"/>
    <dgm:cxn modelId="{64FC09E9-AFA0-4086-9E63-1D3D83B37250}" type="presOf" srcId="{22CF6BF3-4790-4E60-9D3B-3FD025EDE88B}" destId="{7E7F6E75-2B4B-4695-948B-12387E7DDA6E}" srcOrd="1" destOrd="0" presId="urn:microsoft.com/office/officeart/2005/8/layout/orgChart1"/>
    <dgm:cxn modelId="{AB6D0539-DB38-4CDA-A9DB-5C2BB20DD821}" type="presParOf" srcId="{48C25F2A-F6EF-45DB-ACB2-18146EE984BE}" destId="{654A3875-6985-47A5-A367-1B9FB8646B06}" srcOrd="0" destOrd="0" presId="urn:microsoft.com/office/officeart/2005/8/layout/orgChart1"/>
    <dgm:cxn modelId="{CE9BDEC2-6157-4C03-9FC0-BE8354B94FD9}" type="presParOf" srcId="{654A3875-6985-47A5-A367-1B9FB8646B06}" destId="{F788A386-ACA0-4D59-8A92-B2617877693A}" srcOrd="0" destOrd="0" presId="urn:microsoft.com/office/officeart/2005/8/layout/orgChart1"/>
    <dgm:cxn modelId="{62BB7C9B-B31D-4D1B-8D28-5C1D66B54899}" type="presParOf" srcId="{F788A386-ACA0-4D59-8A92-B2617877693A}" destId="{D1BA5E6A-599E-42E4-9CE2-3318CE8F4772}" srcOrd="0" destOrd="0" presId="urn:microsoft.com/office/officeart/2005/8/layout/orgChart1"/>
    <dgm:cxn modelId="{FA2B931A-079E-4208-8DC9-A3D233FB8C1C}" type="presParOf" srcId="{F788A386-ACA0-4D59-8A92-B2617877693A}" destId="{7E7F6E75-2B4B-4695-948B-12387E7DDA6E}" srcOrd="1" destOrd="0" presId="urn:microsoft.com/office/officeart/2005/8/layout/orgChart1"/>
    <dgm:cxn modelId="{8575DC78-6B4C-4DEE-BFC9-9750469734B9}" type="presParOf" srcId="{654A3875-6985-47A5-A367-1B9FB8646B06}" destId="{157D5FB3-9797-475F-AD64-F31986B1D6BA}" srcOrd="1" destOrd="0" presId="urn:microsoft.com/office/officeart/2005/8/layout/orgChart1"/>
    <dgm:cxn modelId="{10837A19-3D6B-440C-9B0C-6F08FE2A65A9}" type="presParOf" srcId="{157D5FB3-9797-475F-AD64-F31986B1D6BA}" destId="{B7C2B6BB-FEFF-450A-88C3-F3605FB1DA6C}" srcOrd="0" destOrd="0" presId="urn:microsoft.com/office/officeart/2005/8/layout/orgChart1"/>
    <dgm:cxn modelId="{F36D7953-378A-41CA-A02A-2E7EABEBA89C}" type="presParOf" srcId="{157D5FB3-9797-475F-AD64-F31986B1D6BA}" destId="{474E5462-A6DF-4162-AE43-98CEFAC4F1BC}" srcOrd="1" destOrd="0" presId="urn:microsoft.com/office/officeart/2005/8/layout/orgChart1"/>
    <dgm:cxn modelId="{36C61243-F69C-484D-B0A4-E2E751F74268}" type="presParOf" srcId="{474E5462-A6DF-4162-AE43-98CEFAC4F1BC}" destId="{416C4E6B-C412-4BAE-938F-45E79DA17B7B}" srcOrd="0" destOrd="0" presId="urn:microsoft.com/office/officeart/2005/8/layout/orgChart1"/>
    <dgm:cxn modelId="{AE081209-FA1A-4492-A641-69F48C88E8EA}" type="presParOf" srcId="{416C4E6B-C412-4BAE-938F-45E79DA17B7B}" destId="{F319FD8C-4735-475D-B276-603A2E3EE9BC}" srcOrd="0" destOrd="0" presId="urn:microsoft.com/office/officeart/2005/8/layout/orgChart1"/>
    <dgm:cxn modelId="{1C438882-B5EF-492C-80E5-3DB1A275ED6B}" type="presParOf" srcId="{416C4E6B-C412-4BAE-938F-45E79DA17B7B}" destId="{487D50C5-0EBD-44AB-AAC0-B29708563638}" srcOrd="1" destOrd="0" presId="urn:microsoft.com/office/officeart/2005/8/layout/orgChart1"/>
    <dgm:cxn modelId="{39F82135-3AE0-4157-8772-6F5710E30752}" type="presParOf" srcId="{474E5462-A6DF-4162-AE43-98CEFAC4F1BC}" destId="{E314C913-0D0F-417C-8FEB-2EEDD11A0A9C}" srcOrd="1" destOrd="0" presId="urn:microsoft.com/office/officeart/2005/8/layout/orgChart1"/>
    <dgm:cxn modelId="{97CEDEE3-AC5A-4D65-B05A-CF27C24B9C16}" type="presParOf" srcId="{474E5462-A6DF-4162-AE43-98CEFAC4F1BC}" destId="{F68BEF19-488B-4B04-9542-FC9F1400D5F6}" srcOrd="2" destOrd="0" presId="urn:microsoft.com/office/officeart/2005/8/layout/orgChart1"/>
    <dgm:cxn modelId="{11D0FEB8-6185-42C5-BC27-6EF5CF701C2B}" type="presParOf" srcId="{157D5FB3-9797-475F-AD64-F31986B1D6BA}" destId="{78B78CD9-D32D-431C-AC74-5D0B5774BE78}" srcOrd="2" destOrd="0" presId="urn:microsoft.com/office/officeart/2005/8/layout/orgChart1"/>
    <dgm:cxn modelId="{DBF569B9-6E30-405E-8EFF-E7AD3AB1334B}" type="presParOf" srcId="{157D5FB3-9797-475F-AD64-F31986B1D6BA}" destId="{2F6DB673-9298-4DA3-A256-A3321311CE39}" srcOrd="3" destOrd="0" presId="urn:microsoft.com/office/officeart/2005/8/layout/orgChart1"/>
    <dgm:cxn modelId="{CABB9892-A7BD-4AC4-BCA1-A486FCCFD36F}" type="presParOf" srcId="{2F6DB673-9298-4DA3-A256-A3321311CE39}" destId="{BF5EF195-76F0-497E-9008-755E3EAF23FB}" srcOrd="0" destOrd="0" presId="urn:microsoft.com/office/officeart/2005/8/layout/orgChart1"/>
    <dgm:cxn modelId="{D1766A80-5218-4E63-8B11-36E6E049BE91}" type="presParOf" srcId="{BF5EF195-76F0-497E-9008-755E3EAF23FB}" destId="{8002220C-04A5-4D1D-949C-9E742F8F8914}" srcOrd="0" destOrd="0" presId="urn:microsoft.com/office/officeart/2005/8/layout/orgChart1"/>
    <dgm:cxn modelId="{62D84A20-4E09-4D27-8900-C62B29106D5E}" type="presParOf" srcId="{BF5EF195-76F0-497E-9008-755E3EAF23FB}" destId="{BF84B5BC-8C26-455C-8AA0-F79FAD7F65B5}" srcOrd="1" destOrd="0" presId="urn:microsoft.com/office/officeart/2005/8/layout/orgChart1"/>
    <dgm:cxn modelId="{548C6D34-8A8F-4156-AD00-1C5DF320BE4B}" type="presParOf" srcId="{2F6DB673-9298-4DA3-A256-A3321311CE39}" destId="{C86C9E49-0365-4CE9-B6DE-A492A71630AD}" srcOrd="1" destOrd="0" presId="urn:microsoft.com/office/officeart/2005/8/layout/orgChart1"/>
    <dgm:cxn modelId="{9875A81F-FB4F-4EAA-AB60-9880522830BF}" type="presParOf" srcId="{2F6DB673-9298-4DA3-A256-A3321311CE39}" destId="{AAA4E9B6-EF36-4C53-B106-9D1044B97DA7}" srcOrd="2" destOrd="0" presId="urn:microsoft.com/office/officeart/2005/8/layout/orgChart1"/>
    <dgm:cxn modelId="{E000388F-F5AB-4B38-A809-CE5D9DCFAF0E}" type="presParOf" srcId="{157D5FB3-9797-475F-AD64-F31986B1D6BA}" destId="{AE6A728B-E697-4095-A607-F2A1C876BEDC}" srcOrd="4" destOrd="0" presId="urn:microsoft.com/office/officeart/2005/8/layout/orgChart1"/>
    <dgm:cxn modelId="{59836AFF-643C-4B45-B1EC-2C89AA7D27E5}" type="presParOf" srcId="{157D5FB3-9797-475F-AD64-F31986B1D6BA}" destId="{75AC0425-E55B-4A21-B09E-883B566793E4}" srcOrd="5" destOrd="0" presId="urn:microsoft.com/office/officeart/2005/8/layout/orgChart1"/>
    <dgm:cxn modelId="{BF21FA20-302D-49EB-927B-A5CCB1C094EE}" type="presParOf" srcId="{75AC0425-E55B-4A21-B09E-883B566793E4}" destId="{FE37301D-3801-4500-A3AE-B09218EEB3E3}" srcOrd="0" destOrd="0" presId="urn:microsoft.com/office/officeart/2005/8/layout/orgChart1"/>
    <dgm:cxn modelId="{65159517-2C73-4220-B45C-B10C1F9CDA67}" type="presParOf" srcId="{FE37301D-3801-4500-A3AE-B09218EEB3E3}" destId="{BF1126D8-71AC-4FC6-9E7F-BDFAE52FAFD5}" srcOrd="0" destOrd="0" presId="urn:microsoft.com/office/officeart/2005/8/layout/orgChart1"/>
    <dgm:cxn modelId="{2DA009FC-F393-44C1-A74F-489BAE33D4EB}" type="presParOf" srcId="{FE37301D-3801-4500-A3AE-B09218EEB3E3}" destId="{B27F27A0-4D9B-4AE9-A037-9A4DBB1B318A}" srcOrd="1" destOrd="0" presId="urn:microsoft.com/office/officeart/2005/8/layout/orgChart1"/>
    <dgm:cxn modelId="{222DF2A7-DF97-4AAF-B31C-1A8A0B0F6E2F}" type="presParOf" srcId="{75AC0425-E55B-4A21-B09E-883B566793E4}" destId="{FB8DDE10-4121-43C3-A425-87F008422AF8}" srcOrd="1" destOrd="0" presId="urn:microsoft.com/office/officeart/2005/8/layout/orgChart1"/>
    <dgm:cxn modelId="{B32E3070-92E8-4514-978D-1C686C582E4A}" type="presParOf" srcId="{75AC0425-E55B-4A21-B09E-883B566793E4}" destId="{C7A5E4EE-EBAB-49AF-A97F-B481AECD105C}" srcOrd="2" destOrd="0" presId="urn:microsoft.com/office/officeart/2005/8/layout/orgChart1"/>
    <dgm:cxn modelId="{7C568D70-D14E-4C60-BD40-38F7A5F81025}" type="presParOf" srcId="{654A3875-6985-47A5-A367-1B9FB8646B06}" destId="{C5F3AE4B-F1FB-48FB-9A95-4A98145D0E93}"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1C99D63-60E8-4E8F-B20B-35BCD183858F}" type="doc">
      <dgm:prSet loTypeId="urn:microsoft.com/office/officeart/2005/8/layout/target2" loCatId="relationship" qsTypeId="urn:microsoft.com/office/officeart/2005/8/quickstyle/simple3" qsCatId="simple" csTypeId="urn:microsoft.com/office/officeart/2005/8/colors/accent1_2" csCatId="accent1" phldr="1"/>
      <dgm:spPr/>
      <dgm:t>
        <a:bodyPr/>
        <a:lstStyle/>
        <a:p>
          <a:endParaRPr lang="zh-CN" altLang="en-US"/>
        </a:p>
      </dgm:t>
    </dgm:pt>
    <dgm:pt modelId="{F0F36C03-CF44-4F8C-968E-36C7E5AFE75C}">
      <dgm:prSet phldrT="[文本]"/>
      <dgm:spPr/>
      <dgm:t>
        <a:bodyPr/>
        <a:lstStyle/>
        <a:p>
          <a:r>
            <a:rPr lang="zh-CN" altLang="en-US"/>
            <a:t>网公司用户</a:t>
          </a:r>
        </a:p>
      </dgm:t>
    </dgm:pt>
    <dgm:pt modelId="{DA3803C8-59EB-43E0-91C8-160718C3D722}" type="parTrans" cxnId="{94B4E5D5-8B7C-4A84-A038-26AB3CD2FF14}">
      <dgm:prSet/>
      <dgm:spPr/>
      <dgm:t>
        <a:bodyPr/>
        <a:lstStyle/>
        <a:p>
          <a:endParaRPr lang="zh-CN" altLang="en-US"/>
        </a:p>
      </dgm:t>
    </dgm:pt>
    <dgm:pt modelId="{D50F07CE-9EB4-4390-ACBF-386C34E6F6C3}" type="sibTrans" cxnId="{94B4E5D5-8B7C-4A84-A038-26AB3CD2FF14}">
      <dgm:prSet/>
      <dgm:spPr/>
      <dgm:t>
        <a:bodyPr/>
        <a:lstStyle/>
        <a:p>
          <a:endParaRPr lang="zh-CN" altLang="en-US"/>
        </a:p>
      </dgm:t>
    </dgm:pt>
    <dgm:pt modelId="{3C454D35-9362-43BA-8C3A-EC8C598071F5}">
      <dgm:prSet phldrT="[文本]"/>
      <dgm:spPr/>
      <dgm:t>
        <a:bodyPr/>
        <a:lstStyle/>
        <a:p>
          <a:r>
            <a:rPr lang="zh-CN" altLang="en-US"/>
            <a:t>所有子公司指标值查看权限</a:t>
          </a:r>
        </a:p>
      </dgm:t>
    </dgm:pt>
    <dgm:pt modelId="{30470385-938E-44DA-B765-DE9219EC3051}" type="parTrans" cxnId="{DD3F880E-93EB-4F13-B310-1A93A4A2B04C}">
      <dgm:prSet/>
      <dgm:spPr/>
      <dgm:t>
        <a:bodyPr/>
        <a:lstStyle/>
        <a:p>
          <a:endParaRPr lang="zh-CN" altLang="en-US"/>
        </a:p>
      </dgm:t>
    </dgm:pt>
    <dgm:pt modelId="{1122C7A2-BFCF-491D-B351-044110E89144}" type="sibTrans" cxnId="{DD3F880E-93EB-4F13-B310-1A93A4A2B04C}">
      <dgm:prSet/>
      <dgm:spPr/>
      <dgm:t>
        <a:bodyPr/>
        <a:lstStyle/>
        <a:p>
          <a:endParaRPr lang="zh-CN" altLang="en-US"/>
        </a:p>
      </dgm:t>
    </dgm:pt>
    <dgm:pt modelId="{0A590874-9F8B-471C-AE5F-FE3BFB557433}">
      <dgm:prSet phldrT="[文本]"/>
      <dgm:spPr/>
      <dgm:t>
        <a:bodyPr/>
        <a:lstStyle/>
        <a:p>
          <a:r>
            <a:rPr lang="zh-CN" altLang="en-US"/>
            <a:t>市公司用户</a:t>
          </a:r>
        </a:p>
      </dgm:t>
    </dgm:pt>
    <dgm:pt modelId="{2FBC6C01-834F-43C2-A40D-4D4FB01A8576}" type="parTrans" cxnId="{23D52D73-0B51-4591-BFE2-B7EC81B02943}">
      <dgm:prSet/>
      <dgm:spPr/>
      <dgm:t>
        <a:bodyPr/>
        <a:lstStyle/>
        <a:p>
          <a:endParaRPr lang="zh-CN" altLang="en-US"/>
        </a:p>
      </dgm:t>
    </dgm:pt>
    <dgm:pt modelId="{EEA6BB2A-95FB-4504-8109-7A1FF01B3FBA}" type="sibTrans" cxnId="{23D52D73-0B51-4591-BFE2-B7EC81B02943}">
      <dgm:prSet/>
      <dgm:spPr/>
      <dgm:t>
        <a:bodyPr/>
        <a:lstStyle/>
        <a:p>
          <a:endParaRPr lang="zh-CN" altLang="en-US"/>
        </a:p>
      </dgm:t>
    </dgm:pt>
    <dgm:pt modelId="{EE02CB50-942E-4A32-AAA2-24C33B0F04C0}">
      <dgm:prSet phldrT="[文本]"/>
      <dgm:spPr/>
      <dgm:t>
        <a:bodyPr/>
        <a:lstStyle/>
        <a:p>
          <a:r>
            <a:rPr lang="zh-CN" altLang="en-US"/>
            <a:t>所有辖属县级公司指标值查看权限</a:t>
          </a:r>
        </a:p>
      </dgm:t>
    </dgm:pt>
    <dgm:pt modelId="{EA446FD6-4EA9-4B66-8FE8-5F46A07EE1F4}" type="parTrans" cxnId="{F36DFC8B-1FCD-49D4-A657-887C4E5D7DAA}">
      <dgm:prSet/>
      <dgm:spPr/>
      <dgm:t>
        <a:bodyPr/>
        <a:lstStyle/>
        <a:p>
          <a:endParaRPr lang="zh-CN" altLang="en-US"/>
        </a:p>
      </dgm:t>
    </dgm:pt>
    <dgm:pt modelId="{9B3C6DBE-77EF-4EB1-A0B8-C9A7DDEE9A74}" type="sibTrans" cxnId="{F36DFC8B-1FCD-49D4-A657-887C4E5D7DAA}">
      <dgm:prSet/>
      <dgm:spPr/>
      <dgm:t>
        <a:bodyPr/>
        <a:lstStyle/>
        <a:p>
          <a:endParaRPr lang="zh-CN" altLang="en-US"/>
        </a:p>
      </dgm:t>
    </dgm:pt>
    <dgm:pt modelId="{3EE870EA-BC48-4934-8671-D4079361F62B}">
      <dgm:prSet phldrT="[文本]"/>
      <dgm:spPr/>
      <dgm:t>
        <a:bodyPr/>
        <a:lstStyle/>
        <a:p>
          <a:r>
            <a:rPr lang="zh-CN" altLang="en-US"/>
            <a:t>县级子公司用户</a:t>
          </a:r>
        </a:p>
      </dgm:t>
    </dgm:pt>
    <dgm:pt modelId="{9C2FF347-A6C1-4E51-A2FD-6343E5C0CF00}" type="parTrans" cxnId="{76878C3D-D4D4-4B42-80B7-26247C56900C}">
      <dgm:prSet/>
      <dgm:spPr/>
      <dgm:t>
        <a:bodyPr/>
        <a:lstStyle/>
        <a:p>
          <a:endParaRPr lang="zh-CN" altLang="en-US"/>
        </a:p>
      </dgm:t>
    </dgm:pt>
    <dgm:pt modelId="{84865885-6835-4866-8123-F4AA7F460CD1}" type="sibTrans" cxnId="{76878C3D-D4D4-4B42-80B7-26247C56900C}">
      <dgm:prSet/>
      <dgm:spPr/>
      <dgm:t>
        <a:bodyPr/>
        <a:lstStyle/>
        <a:p>
          <a:endParaRPr lang="zh-CN" altLang="en-US"/>
        </a:p>
      </dgm:t>
    </dgm:pt>
    <dgm:pt modelId="{32B2A9BC-B940-437C-8892-949BD64D6DB6}">
      <dgm:prSet phldrT="[文本]"/>
      <dgm:spPr/>
      <dgm:t>
        <a:bodyPr/>
        <a:lstStyle/>
        <a:p>
          <a:r>
            <a:rPr lang="zh-CN" altLang="en-US"/>
            <a:t>该子公司指标值查看权限</a:t>
          </a:r>
        </a:p>
      </dgm:t>
    </dgm:pt>
    <dgm:pt modelId="{2ABE5CF3-DE1E-4005-8708-9ABF7F25A590}" type="parTrans" cxnId="{E881BF43-2C04-4B7D-83DF-D037E610ED8A}">
      <dgm:prSet/>
      <dgm:spPr/>
      <dgm:t>
        <a:bodyPr/>
        <a:lstStyle/>
        <a:p>
          <a:endParaRPr lang="zh-CN" altLang="en-US"/>
        </a:p>
      </dgm:t>
    </dgm:pt>
    <dgm:pt modelId="{62E994A4-5DA1-434F-8B17-76D2C63AAAC5}" type="sibTrans" cxnId="{E881BF43-2C04-4B7D-83DF-D037E610ED8A}">
      <dgm:prSet/>
      <dgm:spPr/>
      <dgm:t>
        <a:bodyPr/>
        <a:lstStyle/>
        <a:p>
          <a:endParaRPr lang="zh-CN" altLang="en-US"/>
        </a:p>
      </dgm:t>
    </dgm:pt>
    <dgm:pt modelId="{E08FF2A7-038E-4B75-A484-7F6CAF6F4189}" type="pres">
      <dgm:prSet presAssocID="{61C99D63-60E8-4E8F-B20B-35BCD183858F}" presName="Name0" presStyleCnt="0">
        <dgm:presLayoutVars>
          <dgm:chMax val="3"/>
          <dgm:chPref val="1"/>
          <dgm:dir/>
          <dgm:animLvl val="lvl"/>
          <dgm:resizeHandles/>
        </dgm:presLayoutVars>
      </dgm:prSet>
      <dgm:spPr/>
    </dgm:pt>
    <dgm:pt modelId="{D494516C-97C7-49C6-ADAE-F027EE6003CA}" type="pres">
      <dgm:prSet presAssocID="{61C99D63-60E8-4E8F-B20B-35BCD183858F}" presName="outerBox" presStyleCnt="0"/>
      <dgm:spPr/>
    </dgm:pt>
    <dgm:pt modelId="{CF55B65E-1872-453C-822B-4C0632A41038}" type="pres">
      <dgm:prSet presAssocID="{61C99D63-60E8-4E8F-B20B-35BCD183858F}" presName="outerBoxParent" presStyleLbl="node1" presStyleIdx="0" presStyleCnt="3"/>
      <dgm:spPr/>
    </dgm:pt>
    <dgm:pt modelId="{A4DBA464-83F2-4F62-8AB4-8F0CB92C9A63}" type="pres">
      <dgm:prSet presAssocID="{61C99D63-60E8-4E8F-B20B-35BCD183858F}" presName="outerBoxChildren" presStyleCnt="0"/>
      <dgm:spPr/>
    </dgm:pt>
    <dgm:pt modelId="{22911561-65D9-46D6-A243-FAA02D852874}" type="pres">
      <dgm:prSet presAssocID="{3C454D35-9362-43BA-8C3A-EC8C598071F5}" presName="oChild" presStyleLbl="fgAcc1" presStyleIdx="0" presStyleCnt="3">
        <dgm:presLayoutVars>
          <dgm:bulletEnabled val="1"/>
        </dgm:presLayoutVars>
      </dgm:prSet>
      <dgm:spPr/>
    </dgm:pt>
    <dgm:pt modelId="{FF429301-EB87-4DE7-AAE6-127C116F19B4}" type="pres">
      <dgm:prSet presAssocID="{61C99D63-60E8-4E8F-B20B-35BCD183858F}" presName="middleBox" presStyleCnt="0"/>
      <dgm:spPr/>
    </dgm:pt>
    <dgm:pt modelId="{5B8A45C6-2FE4-45D1-89CA-ACF9EF3E5729}" type="pres">
      <dgm:prSet presAssocID="{61C99D63-60E8-4E8F-B20B-35BCD183858F}" presName="middleBoxParent" presStyleLbl="node1" presStyleIdx="1" presStyleCnt="3"/>
      <dgm:spPr/>
      <dgm:t>
        <a:bodyPr/>
        <a:lstStyle/>
        <a:p>
          <a:endParaRPr lang="zh-CN" altLang="en-US"/>
        </a:p>
      </dgm:t>
    </dgm:pt>
    <dgm:pt modelId="{42F0A292-02B3-494D-8B87-E9AA66923F06}" type="pres">
      <dgm:prSet presAssocID="{61C99D63-60E8-4E8F-B20B-35BCD183858F}" presName="middleBoxChildren" presStyleCnt="0"/>
      <dgm:spPr/>
    </dgm:pt>
    <dgm:pt modelId="{9ED5E3FA-773C-4BDF-B380-8C3580E2F66A}" type="pres">
      <dgm:prSet presAssocID="{EE02CB50-942E-4A32-AAA2-24C33B0F04C0}" presName="mChild" presStyleLbl="fgAcc1" presStyleIdx="1" presStyleCnt="3">
        <dgm:presLayoutVars>
          <dgm:bulletEnabled val="1"/>
        </dgm:presLayoutVars>
      </dgm:prSet>
      <dgm:spPr/>
      <dgm:t>
        <a:bodyPr/>
        <a:lstStyle/>
        <a:p>
          <a:endParaRPr lang="zh-CN" altLang="en-US"/>
        </a:p>
      </dgm:t>
    </dgm:pt>
    <dgm:pt modelId="{B708C400-D27E-403E-886E-00AE9C6A8D62}" type="pres">
      <dgm:prSet presAssocID="{61C99D63-60E8-4E8F-B20B-35BCD183858F}" presName="centerBox" presStyleCnt="0"/>
      <dgm:spPr/>
    </dgm:pt>
    <dgm:pt modelId="{AD7D1F52-F9C3-415D-8016-F5E7E7AD0E2C}" type="pres">
      <dgm:prSet presAssocID="{61C99D63-60E8-4E8F-B20B-35BCD183858F}" presName="centerBoxParent" presStyleLbl="node1" presStyleIdx="2" presStyleCnt="3"/>
      <dgm:spPr/>
      <dgm:t>
        <a:bodyPr/>
        <a:lstStyle/>
        <a:p>
          <a:endParaRPr lang="zh-CN" altLang="en-US"/>
        </a:p>
      </dgm:t>
    </dgm:pt>
    <dgm:pt modelId="{0B11916F-546E-410A-ACB2-F21FC1A79E10}" type="pres">
      <dgm:prSet presAssocID="{61C99D63-60E8-4E8F-B20B-35BCD183858F}" presName="centerBoxChildren" presStyleCnt="0"/>
      <dgm:spPr/>
    </dgm:pt>
    <dgm:pt modelId="{AD5E34B8-A04E-40DF-8143-D27ED71FFAFF}" type="pres">
      <dgm:prSet presAssocID="{32B2A9BC-B940-437C-8892-949BD64D6DB6}" presName="cChild" presStyleLbl="fgAcc1" presStyleIdx="2" presStyleCnt="3">
        <dgm:presLayoutVars>
          <dgm:bulletEnabled val="1"/>
        </dgm:presLayoutVars>
      </dgm:prSet>
      <dgm:spPr/>
      <dgm:t>
        <a:bodyPr/>
        <a:lstStyle/>
        <a:p>
          <a:endParaRPr lang="zh-CN" altLang="en-US"/>
        </a:p>
      </dgm:t>
    </dgm:pt>
  </dgm:ptLst>
  <dgm:cxnLst>
    <dgm:cxn modelId="{FBB2D502-CD18-4C8D-A69A-ACC6E17F5D89}" type="presOf" srcId="{32B2A9BC-B940-437C-8892-949BD64D6DB6}" destId="{AD5E34B8-A04E-40DF-8143-D27ED71FFAFF}" srcOrd="0" destOrd="0" presId="urn:microsoft.com/office/officeart/2005/8/layout/target2"/>
    <dgm:cxn modelId="{14123DD7-37D3-4EF6-8DBB-25D71FA05F79}" type="presOf" srcId="{3EE870EA-BC48-4934-8671-D4079361F62B}" destId="{AD7D1F52-F9C3-415D-8016-F5E7E7AD0E2C}" srcOrd="0" destOrd="0" presId="urn:microsoft.com/office/officeart/2005/8/layout/target2"/>
    <dgm:cxn modelId="{4AE3E6A2-B8A0-4527-9814-0AEBCAED8EE1}" type="presOf" srcId="{0A590874-9F8B-471C-AE5F-FE3BFB557433}" destId="{5B8A45C6-2FE4-45D1-89CA-ACF9EF3E5729}" srcOrd="0" destOrd="0" presId="urn:microsoft.com/office/officeart/2005/8/layout/target2"/>
    <dgm:cxn modelId="{F36DFC8B-1FCD-49D4-A657-887C4E5D7DAA}" srcId="{0A590874-9F8B-471C-AE5F-FE3BFB557433}" destId="{EE02CB50-942E-4A32-AAA2-24C33B0F04C0}" srcOrd="0" destOrd="0" parTransId="{EA446FD6-4EA9-4B66-8FE8-5F46A07EE1F4}" sibTransId="{9B3C6DBE-77EF-4EB1-A0B8-C9A7DDEE9A74}"/>
    <dgm:cxn modelId="{94B4E5D5-8B7C-4A84-A038-26AB3CD2FF14}" srcId="{61C99D63-60E8-4E8F-B20B-35BCD183858F}" destId="{F0F36C03-CF44-4F8C-968E-36C7E5AFE75C}" srcOrd="0" destOrd="0" parTransId="{DA3803C8-59EB-43E0-91C8-160718C3D722}" sibTransId="{D50F07CE-9EB4-4390-ACBF-386C34E6F6C3}"/>
    <dgm:cxn modelId="{76878C3D-D4D4-4B42-80B7-26247C56900C}" srcId="{61C99D63-60E8-4E8F-B20B-35BCD183858F}" destId="{3EE870EA-BC48-4934-8671-D4079361F62B}" srcOrd="2" destOrd="0" parTransId="{9C2FF347-A6C1-4E51-A2FD-6343E5C0CF00}" sibTransId="{84865885-6835-4866-8123-F4AA7F460CD1}"/>
    <dgm:cxn modelId="{E881BF43-2C04-4B7D-83DF-D037E610ED8A}" srcId="{3EE870EA-BC48-4934-8671-D4079361F62B}" destId="{32B2A9BC-B940-437C-8892-949BD64D6DB6}" srcOrd="0" destOrd="0" parTransId="{2ABE5CF3-DE1E-4005-8708-9ABF7F25A590}" sibTransId="{62E994A4-5DA1-434F-8B17-76D2C63AAAC5}"/>
    <dgm:cxn modelId="{D00DE3C5-F8B0-40D9-8008-F8509858F9D8}" type="presOf" srcId="{F0F36C03-CF44-4F8C-968E-36C7E5AFE75C}" destId="{CF55B65E-1872-453C-822B-4C0632A41038}" srcOrd="0" destOrd="0" presId="urn:microsoft.com/office/officeart/2005/8/layout/target2"/>
    <dgm:cxn modelId="{6D35CDEB-7EE4-4607-841E-2BAB78150723}" type="presOf" srcId="{3C454D35-9362-43BA-8C3A-EC8C598071F5}" destId="{22911561-65D9-46D6-A243-FAA02D852874}" srcOrd="0" destOrd="0" presId="urn:microsoft.com/office/officeart/2005/8/layout/target2"/>
    <dgm:cxn modelId="{DD3F880E-93EB-4F13-B310-1A93A4A2B04C}" srcId="{F0F36C03-CF44-4F8C-968E-36C7E5AFE75C}" destId="{3C454D35-9362-43BA-8C3A-EC8C598071F5}" srcOrd="0" destOrd="0" parTransId="{30470385-938E-44DA-B765-DE9219EC3051}" sibTransId="{1122C7A2-BFCF-491D-B351-044110E89144}"/>
    <dgm:cxn modelId="{8A5A5400-B56C-4405-9E14-7457D4B69E2F}" type="presOf" srcId="{61C99D63-60E8-4E8F-B20B-35BCD183858F}" destId="{E08FF2A7-038E-4B75-A484-7F6CAF6F4189}" srcOrd="0" destOrd="0" presId="urn:microsoft.com/office/officeart/2005/8/layout/target2"/>
    <dgm:cxn modelId="{23D52D73-0B51-4591-BFE2-B7EC81B02943}" srcId="{61C99D63-60E8-4E8F-B20B-35BCD183858F}" destId="{0A590874-9F8B-471C-AE5F-FE3BFB557433}" srcOrd="1" destOrd="0" parTransId="{2FBC6C01-834F-43C2-A40D-4D4FB01A8576}" sibTransId="{EEA6BB2A-95FB-4504-8109-7A1FF01B3FBA}"/>
    <dgm:cxn modelId="{EB1CBF7C-ABDA-449A-BDB7-AFB9873EE94C}" type="presOf" srcId="{EE02CB50-942E-4A32-AAA2-24C33B0F04C0}" destId="{9ED5E3FA-773C-4BDF-B380-8C3580E2F66A}" srcOrd="0" destOrd="0" presId="urn:microsoft.com/office/officeart/2005/8/layout/target2"/>
    <dgm:cxn modelId="{6629B4EF-5B35-41E1-9AE0-B02D1ED2050E}" type="presParOf" srcId="{E08FF2A7-038E-4B75-A484-7F6CAF6F4189}" destId="{D494516C-97C7-49C6-ADAE-F027EE6003CA}" srcOrd="0" destOrd="0" presId="urn:microsoft.com/office/officeart/2005/8/layout/target2"/>
    <dgm:cxn modelId="{82F47F69-2B0D-4813-B075-8965A67F7CA5}" type="presParOf" srcId="{D494516C-97C7-49C6-ADAE-F027EE6003CA}" destId="{CF55B65E-1872-453C-822B-4C0632A41038}" srcOrd="0" destOrd="0" presId="urn:microsoft.com/office/officeart/2005/8/layout/target2"/>
    <dgm:cxn modelId="{FA4A778A-DEFE-45EE-AD33-BC38412A6948}" type="presParOf" srcId="{D494516C-97C7-49C6-ADAE-F027EE6003CA}" destId="{A4DBA464-83F2-4F62-8AB4-8F0CB92C9A63}" srcOrd="1" destOrd="0" presId="urn:microsoft.com/office/officeart/2005/8/layout/target2"/>
    <dgm:cxn modelId="{32D81DE7-A637-4611-A02B-49293385D324}" type="presParOf" srcId="{A4DBA464-83F2-4F62-8AB4-8F0CB92C9A63}" destId="{22911561-65D9-46D6-A243-FAA02D852874}" srcOrd="0" destOrd="0" presId="urn:microsoft.com/office/officeart/2005/8/layout/target2"/>
    <dgm:cxn modelId="{E85892E2-34B2-443D-B9A2-0869921D323C}" type="presParOf" srcId="{E08FF2A7-038E-4B75-A484-7F6CAF6F4189}" destId="{FF429301-EB87-4DE7-AAE6-127C116F19B4}" srcOrd="1" destOrd="0" presId="urn:microsoft.com/office/officeart/2005/8/layout/target2"/>
    <dgm:cxn modelId="{3EB63C68-01A2-49EF-BAF7-589CD9F36FF3}" type="presParOf" srcId="{FF429301-EB87-4DE7-AAE6-127C116F19B4}" destId="{5B8A45C6-2FE4-45D1-89CA-ACF9EF3E5729}" srcOrd="0" destOrd="0" presId="urn:microsoft.com/office/officeart/2005/8/layout/target2"/>
    <dgm:cxn modelId="{F6E465FB-8EB2-41A4-B6F2-EFE43F6CB809}" type="presParOf" srcId="{FF429301-EB87-4DE7-AAE6-127C116F19B4}" destId="{42F0A292-02B3-494D-8B87-E9AA66923F06}" srcOrd="1" destOrd="0" presId="urn:microsoft.com/office/officeart/2005/8/layout/target2"/>
    <dgm:cxn modelId="{C3FA360A-090A-4D4E-BAB7-FFF8E982F302}" type="presParOf" srcId="{42F0A292-02B3-494D-8B87-E9AA66923F06}" destId="{9ED5E3FA-773C-4BDF-B380-8C3580E2F66A}" srcOrd="0" destOrd="0" presId="urn:microsoft.com/office/officeart/2005/8/layout/target2"/>
    <dgm:cxn modelId="{BA44D05B-DB65-4E01-A6D3-0EF8BEB99BF9}" type="presParOf" srcId="{E08FF2A7-038E-4B75-A484-7F6CAF6F4189}" destId="{B708C400-D27E-403E-886E-00AE9C6A8D62}" srcOrd="2" destOrd="0" presId="urn:microsoft.com/office/officeart/2005/8/layout/target2"/>
    <dgm:cxn modelId="{A1FE6D62-5716-48C8-B6F3-7EE732A0CA4E}" type="presParOf" srcId="{B708C400-D27E-403E-886E-00AE9C6A8D62}" destId="{AD7D1F52-F9C3-415D-8016-F5E7E7AD0E2C}" srcOrd="0" destOrd="0" presId="urn:microsoft.com/office/officeart/2005/8/layout/target2"/>
    <dgm:cxn modelId="{DBC24DF8-7081-4D35-82C7-72CE00A5F2A5}" type="presParOf" srcId="{B708C400-D27E-403E-886E-00AE9C6A8D62}" destId="{0B11916F-546E-410A-ACB2-F21FC1A79E10}" srcOrd="1" destOrd="0" presId="urn:microsoft.com/office/officeart/2005/8/layout/target2"/>
    <dgm:cxn modelId="{9D33FD83-7EB5-417D-BEDF-1D94436E0C9C}" type="presParOf" srcId="{0B11916F-546E-410A-ACB2-F21FC1A79E10}" destId="{AD5E34B8-A04E-40DF-8143-D27ED71FFAFF}" srcOrd="0" destOrd="0" presId="urn:microsoft.com/office/officeart/2005/8/layout/target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FF4DA3-50EC-417E-A344-98DAF74352DA}">
      <dsp:nvSpPr>
        <dsp:cNvPr id="0" name=""/>
        <dsp:cNvSpPr/>
      </dsp:nvSpPr>
      <dsp:spPr>
        <a:xfrm>
          <a:off x="3824840" y="1114771"/>
          <a:ext cx="138102" cy="1077203"/>
        </a:xfrm>
        <a:custGeom>
          <a:avLst/>
          <a:gdLst/>
          <a:ahLst/>
          <a:cxnLst/>
          <a:rect l="0" t="0" r="0" b="0"/>
          <a:pathLst>
            <a:path>
              <a:moveTo>
                <a:pt x="0" y="0"/>
              </a:moveTo>
              <a:lnTo>
                <a:pt x="0" y="1077203"/>
              </a:lnTo>
              <a:lnTo>
                <a:pt x="138102" y="10772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B7ED39-E8D9-40F1-B92C-D35ACD3301F1}">
      <dsp:nvSpPr>
        <dsp:cNvPr id="0" name=""/>
        <dsp:cNvSpPr/>
      </dsp:nvSpPr>
      <dsp:spPr>
        <a:xfrm>
          <a:off x="3824840" y="1114771"/>
          <a:ext cx="138102" cy="423515"/>
        </a:xfrm>
        <a:custGeom>
          <a:avLst/>
          <a:gdLst/>
          <a:ahLst/>
          <a:cxnLst/>
          <a:rect l="0" t="0" r="0" b="0"/>
          <a:pathLst>
            <a:path>
              <a:moveTo>
                <a:pt x="0" y="0"/>
              </a:moveTo>
              <a:lnTo>
                <a:pt x="0" y="423515"/>
              </a:lnTo>
              <a:lnTo>
                <a:pt x="138102" y="4235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394EB2-55F0-4A99-B9F8-884DC83314C6}">
      <dsp:nvSpPr>
        <dsp:cNvPr id="0" name=""/>
        <dsp:cNvSpPr/>
      </dsp:nvSpPr>
      <dsp:spPr>
        <a:xfrm>
          <a:off x="2522069" y="461084"/>
          <a:ext cx="1671045" cy="193344"/>
        </a:xfrm>
        <a:custGeom>
          <a:avLst/>
          <a:gdLst/>
          <a:ahLst/>
          <a:cxnLst/>
          <a:rect l="0" t="0" r="0" b="0"/>
          <a:pathLst>
            <a:path>
              <a:moveTo>
                <a:pt x="0" y="0"/>
              </a:moveTo>
              <a:lnTo>
                <a:pt x="0" y="96672"/>
              </a:lnTo>
              <a:lnTo>
                <a:pt x="1671045" y="96672"/>
              </a:lnTo>
              <a:lnTo>
                <a:pt x="1671045"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91F6EA-9A5A-4390-A161-DB4042B6D09D}">
      <dsp:nvSpPr>
        <dsp:cNvPr id="0" name=""/>
        <dsp:cNvSpPr/>
      </dsp:nvSpPr>
      <dsp:spPr>
        <a:xfrm>
          <a:off x="2522069" y="461084"/>
          <a:ext cx="557015" cy="193344"/>
        </a:xfrm>
        <a:custGeom>
          <a:avLst/>
          <a:gdLst/>
          <a:ahLst/>
          <a:cxnLst/>
          <a:rect l="0" t="0" r="0" b="0"/>
          <a:pathLst>
            <a:path>
              <a:moveTo>
                <a:pt x="0" y="0"/>
              </a:moveTo>
              <a:lnTo>
                <a:pt x="0" y="96672"/>
              </a:lnTo>
              <a:lnTo>
                <a:pt x="557015" y="96672"/>
              </a:lnTo>
              <a:lnTo>
                <a:pt x="557015"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5E6D9B-6FF8-42F4-8659-A658FADB0F23}">
      <dsp:nvSpPr>
        <dsp:cNvPr id="0" name=""/>
        <dsp:cNvSpPr/>
      </dsp:nvSpPr>
      <dsp:spPr>
        <a:xfrm>
          <a:off x="1596779" y="1114771"/>
          <a:ext cx="138102" cy="1730890"/>
        </a:xfrm>
        <a:custGeom>
          <a:avLst/>
          <a:gdLst/>
          <a:ahLst/>
          <a:cxnLst/>
          <a:rect l="0" t="0" r="0" b="0"/>
          <a:pathLst>
            <a:path>
              <a:moveTo>
                <a:pt x="0" y="0"/>
              </a:moveTo>
              <a:lnTo>
                <a:pt x="0" y="1730890"/>
              </a:lnTo>
              <a:lnTo>
                <a:pt x="138102" y="17308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6B369-1A04-44B7-9A68-DB109E13EA3B}">
      <dsp:nvSpPr>
        <dsp:cNvPr id="0" name=""/>
        <dsp:cNvSpPr/>
      </dsp:nvSpPr>
      <dsp:spPr>
        <a:xfrm>
          <a:off x="1596779" y="1114771"/>
          <a:ext cx="138102" cy="1077203"/>
        </a:xfrm>
        <a:custGeom>
          <a:avLst/>
          <a:gdLst/>
          <a:ahLst/>
          <a:cxnLst/>
          <a:rect l="0" t="0" r="0" b="0"/>
          <a:pathLst>
            <a:path>
              <a:moveTo>
                <a:pt x="0" y="0"/>
              </a:moveTo>
              <a:lnTo>
                <a:pt x="0" y="1077203"/>
              </a:lnTo>
              <a:lnTo>
                <a:pt x="138102" y="10772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DC18FB-401B-4263-BD9A-39FA5ABEA190}">
      <dsp:nvSpPr>
        <dsp:cNvPr id="0" name=""/>
        <dsp:cNvSpPr/>
      </dsp:nvSpPr>
      <dsp:spPr>
        <a:xfrm>
          <a:off x="1596779" y="1114771"/>
          <a:ext cx="138102" cy="423515"/>
        </a:xfrm>
        <a:custGeom>
          <a:avLst/>
          <a:gdLst/>
          <a:ahLst/>
          <a:cxnLst/>
          <a:rect l="0" t="0" r="0" b="0"/>
          <a:pathLst>
            <a:path>
              <a:moveTo>
                <a:pt x="0" y="0"/>
              </a:moveTo>
              <a:lnTo>
                <a:pt x="0" y="423515"/>
              </a:lnTo>
              <a:lnTo>
                <a:pt x="138102" y="4235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3457BB-E8B2-4471-943C-125F74CAB3E6}">
      <dsp:nvSpPr>
        <dsp:cNvPr id="0" name=""/>
        <dsp:cNvSpPr/>
      </dsp:nvSpPr>
      <dsp:spPr>
        <a:xfrm>
          <a:off x="1965053" y="461084"/>
          <a:ext cx="557015" cy="193344"/>
        </a:xfrm>
        <a:custGeom>
          <a:avLst/>
          <a:gdLst/>
          <a:ahLst/>
          <a:cxnLst/>
          <a:rect l="0" t="0" r="0" b="0"/>
          <a:pathLst>
            <a:path>
              <a:moveTo>
                <a:pt x="557015" y="0"/>
              </a:moveTo>
              <a:lnTo>
                <a:pt x="557015" y="96672"/>
              </a:lnTo>
              <a:lnTo>
                <a:pt x="0" y="96672"/>
              </a:lnTo>
              <a:lnTo>
                <a:pt x="0"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FA8694-0685-400D-BFE7-C498AC5F6D30}">
      <dsp:nvSpPr>
        <dsp:cNvPr id="0" name=""/>
        <dsp:cNvSpPr/>
      </dsp:nvSpPr>
      <dsp:spPr>
        <a:xfrm>
          <a:off x="482748" y="1114771"/>
          <a:ext cx="138102" cy="1730890"/>
        </a:xfrm>
        <a:custGeom>
          <a:avLst/>
          <a:gdLst/>
          <a:ahLst/>
          <a:cxnLst/>
          <a:rect l="0" t="0" r="0" b="0"/>
          <a:pathLst>
            <a:path>
              <a:moveTo>
                <a:pt x="0" y="0"/>
              </a:moveTo>
              <a:lnTo>
                <a:pt x="0" y="1730890"/>
              </a:lnTo>
              <a:lnTo>
                <a:pt x="138102" y="17308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0D0A9A-3A19-4338-8672-6D92B4C09A1C}">
      <dsp:nvSpPr>
        <dsp:cNvPr id="0" name=""/>
        <dsp:cNvSpPr/>
      </dsp:nvSpPr>
      <dsp:spPr>
        <a:xfrm>
          <a:off x="482748" y="1114771"/>
          <a:ext cx="138102" cy="1077203"/>
        </a:xfrm>
        <a:custGeom>
          <a:avLst/>
          <a:gdLst/>
          <a:ahLst/>
          <a:cxnLst/>
          <a:rect l="0" t="0" r="0" b="0"/>
          <a:pathLst>
            <a:path>
              <a:moveTo>
                <a:pt x="0" y="0"/>
              </a:moveTo>
              <a:lnTo>
                <a:pt x="0" y="1077203"/>
              </a:lnTo>
              <a:lnTo>
                <a:pt x="138102" y="10772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3543E-79ED-459E-8408-4FDE2DAB4C3D}">
      <dsp:nvSpPr>
        <dsp:cNvPr id="0" name=""/>
        <dsp:cNvSpPr/>
      </dsp:nvSpPr>
      <dsp:spPr>
        <a:xfrm>
          <a:off x="482748" y="1114771"/>
          <a:ext cx="138102" cy="423515"/>
        </a:xfrm>
        <a:custGeom>
          <a:avLst/>
          <a:gdLst/>
          <a:ahLst/>
          <a:cxnLst/>
          <a:rect l="0" t="0" r="0" b="0"/>
          <a:pathLst>
            <a:path>
              <a:moveTo>
                <a:pt x="0" y="0"/>
              </a:moveTo>
              <a:lnTo>
                <a:pt x="0" y="423515"/>
              </a:lnTo>
              <a:lnTo>
                <a:pt x="138102" y="4235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04EC9F-0E52-4149-940A-F5754CA0F743}">
      <dsp:nvSpPr>
        <dsp:cNvPr id="0" name=""/>
        <dsp:cNvSpPr/>
      </dsp:nvSpPr>
      <dsp:spPr>
        <a:xfrm>
          <a:off x="851023" y="461084"/>
          <a:ext cx="1671045" cy="193344"/>
        </a:xfrm>
        <a:custGeom>
          <a:avLst/>
          <a:gdLst/>
          <a:ahLst/>
          <a:cxnLst/>
          <a:rect l="0" t="0" r="0" b="0"/>
          <a:pathLst>
            <a:path>
              <a:moveTo>
                <a:pt x="1671045" y="0"/>
              </a:moveTo>
              <a:lnTo>
                <a:pt x="1671045" y="96672"/>
              </a:lnTo>
              <a:lnTo>
                <a:pt x="0" y="96672"/>
              </a:lnTo>
              <a:lnTo>
                <a:pt x="0"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C8CE0C-10FC-450B-BE1C-51A7B509A3EF}">
      <dsp:nvSpPr>
        <dsp:cNvPr id="0" name=""/>
        <dsp:cNvSpPr/>
      </dsp:nvSpPr>
      <dsp:spPr>
        <a:xfrm>
          <a:off x="2061725" y="741"/>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管理系统</a:t>
          </a:r>
        </a:p>
      </dsp:txBody>
      <dsp:txXfrm>
        <a:off x="2061725" y="741"/>
        <a:ext cx="920686" cy="460343"/>
      </dsp:txXfrm>
    </dsp:sp>
    <dsp:sp modelId="{860D1025-1373-4A60-8B7F-098F39BBF0EF}">
      <dsp:nvSpPr>
        <dsp:cNvPr id="0" name=""/>
        <dsp:cNvSpPr/>
      </dsp:nvSpPr>
      <dsp:spPr>
        <a:xfrm>
          <a:off x="390680"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管理</a:t>
          </a:r>
        </a:p>
      </dsp:txBody>
      <dsp:txXfrm>
        <a:off x="390680" y="654428"/>
        <a:ext cx="920686" cy="460343"/>
      </dsp:txXfrm>
    </dsp:sp>
    <dsp:sp modelId="{EF0B0994-392A-46CA-BD2D-30AD7DC24CAD}">
      <dsp:nvSpPr>
        <dsp:cNvPr id="0" name=""/>
        <dsp:cNvSpPr/>
      </dsp:nvSpPr>
      <dsp:spPr>
        <a:xfrm>
          <a:off x="620851" y="1308115"/>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信息管理</a:t>
          </a:r>
        </a:p>
      </dsp:txBody>
      <dsp:txXfrm>
        <a:off x="620851" y="1308115"/>
        <a:ext cx="920686" cy="460343"/>
      </dsp:txXfrm>
    </dsp:sp>
    <dsp:sp modelId="{66FC55D3-2352-4EF7-946A-2701CE9CB8CE}">
      <dsp:nvSpPr>
        <dsp:cNvPr id="0" name=""/>
        <dsp:cNvSpPr/>
      </dsp:nvSpPr>
      <dsp:spPr>
        <a:xfrm>
          <a:off x="620851" y="1961803"/>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值管理</a:t>
          </a:r>
        </a:p>
      </dsp:txBody>
      <dsp:txXfrm>
        <a:off x="620851" y="1961803"/>
        <a:ext cx="920686" cy="460343"/>
      </dsp:txXfrm>
    </dsp:sp>
    <dsp:sp modelId="{B27CBB94-9D11-45A8-BA41-594CAEAF0C6D}">
      <dsp:nvSpPr>
        <dsp:cNvPr id="0" name=""/>
        <dsp:cNvSpPr/>
      </dsp:nvSpPr>
      <dsp:spPr>
        <a:xfrm>
          <a:off x="620851" y="2615490"/>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值审核管理</a:t>
          </a:r>
        </a:p>
      </dsp:txBody>
      <dsp:txXfrm>
        <a:off x="620851" y="2615490"/>
        <a:ext cx="920686" cy="460343"/>
      </dsp:txXfrm>
    </dsp:sp>
    <dsp:sp modelId="{9854D34E-B7C6-4630-84B8-6F746ABC694C}">
      <dsp:nvSpPr>
        <dsp:cNvPr id="0" name=""/>
        <dsp:cNvSpPr/>
      </dsp:nvSpPr>
      <dsp:spPr>
        <a:xfrm>
          <a:off x="1504710"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系统管理</a:t>
          </a:r>
        </a:p>
      </dsp:txBody>
      <dsp:txXfrm>
        <a:off x="1504710" y="654428"/>
        <a:ext cx="920686" cy="460343"/>
      </dsp:txXfrm>
    </dsp:sp>
    <dsp:sp modelId="{F728A322-D3CD-4D02-9375-DCE23CF16B29}">
      <dsp:nvSpPr>
        <dsp:cNvPr id="0" name=""/>
        <dsp:cNvSpPr/>
      </dsp:nvSpPr>
      <dsp:spPr>
        <a:xfrm>
          <a:off x="1734882" y="1308115"/>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子公司管理</a:t>
          </a:r>
        </a:p>
      </dsp:txBody>
      <dsp:txXfrm>
        <a:off x="1734882" y="1308115"/>
        <a:ext cx="920686" cy="460343"/>
      </dsp:txXfrm>
    </dsp:sp>
    <dsp:sp modelId="{90F2840C-CEB1-4484-851F-477A3C4E1C7C}">
      <dsp:nvSpPr>
        <dsp:cNvPr id="0" name=""/>
        <dsp:cNvSpPr/>
      </dsp:nvSpPr>
      <dsp:spPr>
        <a:xfrm>
          <a:off x="1734882" y="1961803"/>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用户管理</a:t>
          </a:r>
        </a:p>
      </dsp:txBody>
      <dsp:txXfrm>
        <a:off x="1734882" y="1961803"/>
        <a:ext cx="920686" cy="460343"/>
      </dsp:txXfrm>
    </dsp:sp>
    <dsp:sp modelId="{70A98C04-8129-440E-8615-15F8E0C63D18}">
      <dsp:nvSpPr>
        <dsp:cNvPr id="0" name=""/>
        <dsp:cNvSpPr/>
      </dsp:nvSpPr>
      <dsp:spPr>
        <a:xfrm>
          <a:off x="1734882" y="2615490"/>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权限管理</a:t>
          </a:r>
        </a:p>
      </dsp:txBody>
      <dsp:txXfrm>
        <a:off x="1734882" y="2615490"/>
        <a:ext cx="920686" cy="460343"/>
      </dsp:txXfrm>
    </dsp:sp>
    <dsp:sp modelId="{29BE238A-C2DE-4A6A-8123-B20EE2F323FC}">
      <dsp:nvSpPr>
        <dsp:cNvPr id="0" name=""/>
        <dsp:cNvSpPr/>
      </dsp:nvSpPr>
      <dsp:spPr>
        <a:xfrm>
          <a:off x="2618741"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站内信息</a:t>
          </a:r>
          <a:endParaRPr lang="en-US" altLang="zh-CN" sz="1200" kern="1200"/>
        </a:p>
        <a:p>
          <a:pPr lvl="0" algn="ctr" defTabSz="533400">
            <a:lnSpc>
              <a:spcPct val="90000"/>
            </a:lnSpc>
            <a:spcBef>
              <a:spcPct val="0"/>
            </a:spcBef>
            <a:spcAft>
              <a:spcPct val="35000"/>
            </a:spcAft>
          </a:pPr>
          <a:r>
            <a:rPr lang="zh-CN" altLang="en-US" sz="1200" kern="1200"/>
            <a:t>管理</a:t>
          </a:r>
        </a:p>
      </dsp:txBody>
      <dsp:txXfrm>
        <a:off x="2618741" y="654428"/>
        <a:ext cx="920686" cy="460343"/>
      </dsp:txXfrm>
    </dsp:sp>
    <dsp:sp modelId="{0EBBB25C-327D-44C4-AD29-379DC7554899}">
      <dsp:nvSpPr>
        <dsp:cNvPr id="0" name=""/>
        <dsp:cNvSpPr/>
      </dsp:nvSpPr>
      <dsp:spPr>
        <a:xfrm>
          <a:off x="3732771"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报表管理</a:t>
          </a:r>
        </a:p>
      </dsp:txBody>
      <dsp:txXfrm>
        <a:off x="3732771" y="654428"/>
        <a:ext cx="920686" cy="460343"/>
      </dsp:txXfrm>
    </dsp:sp>
    <dsp:sp modelId="{DE43290E-E30E-4890-B531-BD96EA5AA3CF}">
      <dsp:nvSpPr>
        <dsp:cNvPr id="0" name=""/>
        <dsp:cNvSpPr/>
      </dsp:nvSpPr>
      <dsp:spPr>
        <a:xfrm>
          <a:off x="3962943" y="1308115"/>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报表查看</a:t>
          </a:r>
        </a:p>
      </dsp:txBody>
      <dsp:txXfrm>
        <a:off x="3962943" y="1308115"/>
        <a:ext cx="920686" cy="460343"/>
      </dsp:txXfrm>
    </dsp:sp>
    <dsp:sp modelId="{4F42A649-FD78-4756-9FA6-4D7D1465FEE2}">
      <dsp:nvSpPr>
        <dsp:cNvPr id="0" name=""/>
        <dsp:cNvSpPr/>
      </dsp:nvSpPr>
      <dsp:spPr>
        <a:xfrm>
          <a:off x="3962943" y="1961803"/>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报告管理</a:t>
          </a:r>
        </a:p>
      </dsp:txBody>
      <dsp:txXfrm>
        <a:off x="3962943" y="1961803"/>
        <a:ext cx="920686" cy="46034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6191F1-9955-4863-9647-4DCE8911D7FE}">
      <dsp:nvSpPr>
        <dsp:cNvPr id="0" name=""/>
        <dsp:cNvSpPr/>
      </dsp:nvSpPr>
      <dsp:spPr>
        <a:xfrm>
          <a:off x="2639833" y="462165"/>
          <a:ext cx="1113212" cy="193202"/>
        </a:xfrm>
        <a:custGeom>
          <a:avLst/>
          <a:gdLst/>
          <a:ahLst/>
          <a:cxnLst/>
          <a:rect l="0" t="0" r="0" b="0"/>
          <a:pathLst>
            <a:path>
              <a:moveTo>
                <a:pt x="0" y="0"/>
              </a:moveTo>
              <a:lnTo>
                <a:pt x="0" y="96601"/>
              </a:lnTo>
              <a:lnTo>
                <a:pt x="1113212" y="96601"/>
              </a:lnTo>
              <a:lnTo>
                <a:pt x="1113212" y="1932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8BC7C9-6278-423A-840E-62CB6E83D6AA}">
      <dsp:nvSpPr>
        <dsp:cNvPr id="0" name=""/>
        <dsp:cNvSpPr/>
      </dsp:nvSpPr>
      <dsp:spPr>
        <a:xfrm>
          <a:off x="2594113" y="462165"/>
          <a:ext cx="91440" cy="193202"/>
        </a:xfrm>
        <a:custGeom>
          <a:avLst/>
          <a:gdLst/>
          <a:ahLst/>
          <a:cxnLst/>
          <a:rect l="0" t="0" r="0" b="0"/>
          <a:pathLst>
            <a:path>
              <a:moveTo>
                <a:pt x="45720" y="0"/>
              </a:moveTo>
              <a:lnTo>
                <a:pt x="45720" y="1932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9256BA-1092-4BB0-9359-2B06D1160FB8}">
      <dsp:nvSpPr>
        <dsp:cNvPr id="0" name=""/>
        <dsp:cNvSpPr/>
      </dsp:nvSpPr>
      <dsp:spPr>
        <a:xfrm>
          <a:off x="1158616" y="1115372"/>
          <a:ext cx="138001" cy="1729619"/>
        </a:xfrm>
        <a:custGeom>
          <a:avLst/>
          <a:gdLst/>
          <a:ahLst/>
          <a:cxnLst/>
          <a:rect l="0" t="0" r="0" b="0"/>
          <a:pathLst>
            <a:path>
              <a:moveTo>
                <a:pt x="0" y="0"/>
              </a:moveTo>
              <a:lnTo>
                <a:pt x="0" y="1729619"/>
              </a:lnTo>
              <a:lnTo>
                <a:pt x="138001" y="17296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492BF-FEA1-49F7-8FA6-D84AB9C79757}">
      <dsp:nvSpPr>
        <dsp:cNvPr id="0" name=""/>
        <dsp:cNvSpPr/>
      </dsp:nvSpPr>
      <dsp:spPr>
        <a:xfrm>
          <a:off x="1158616" y="1115372"/>
          <a:ext cx="138001" cy="1076411"/>
        </a:xfrm>
        <a:custGeom>
          <a:avLst/>
          <a:gdLst/>
          <a:ahLst/>
          <a:cxnLst/>
          <a:rect l="0" t="0" r="0" b="0"/>
          <a:pathLst>
            <a:path>
              <a:moveTo>
                <a:pt x="0" y="0"/>
              </a:moveTo>
              <a:lnTo>
                <a:pt x="0" y="1076411"/>
              </a:lnTo>
              <a:lnTo>
                <a:pt x="138001" y="10764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95F997-17B0-4DCD-886D-020B6747C4EB}">
      <dsp:nvSpPr>
        <dsp:cNvPr id="0" name=""/>
        <dsp:cNvSpPr/>
      </dsp:nvSpPr>
      <dsp:spPr>
        <a:xfrm>
          <a:off x="1158616" y="1115372"/>
          <a:ext cx="138001" cy="423204"/>
        </a:xfrm>
        <a:custGeom>
          <a:avLst/>
          <a:gdLst/>
          <a:ahLst/>
          <a:cxnLst/>
          <a:rect l="0" t="0" r="0" b="0"/>
          <a:pathLst>
            <a:path>
              <a:moveTo>
                <a:pt x="0" y="0"/>
              </a:moveTo>
              <a:lnTo>
                <a:pt x="0" y="423204"/>
              </a:lnTo>
              <a:lnTo>
                <a:pt x="138001" y="4232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9DC2C-CD93-467B-9D5F-C95945414C4E}">
      <dsp:nvSpPr>
        <dsp:cNvPr id="0" name=""/>
        <dsp:cNvSpPr/>
      </dsp:nvSpPr>
      <dsp:spPr>
        <a:xfrm>
          <a:off x="1526620" y="462165"/>
          <a:ext cx="1113212" cy="193202"/>
        </a:xfrm>
        <a:custGeom>
          <a:avLst/>
          <a:gdLst/>
          <a:ahLst/>
          <a:cxnLst/>
          <a:rect l="0" t="0" r="0" b="0"/>
          <a:pathLst>
            <a:path>
              <a:moveTo>
                <a:pt x="1113212" y="0"/>
              </a:moveTo>
              <a:lnTo>
                <a:pt x="1113212" y="96601"/>
              </a:lnTo>
              <a:lnTo>
                <a:pt x="0" y="96601"/>
              </a:lnTo>
              <a:lnTo>
                <a:pt x="0" y="1932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7E1901-37C2-4589-8BF6-62133F8CAB5F}">
      <dsp:nvSpPr>
        <dsp:cNvPr id="0" name=""/>
        <dsp:cNvSpPr/>
      </dsp:nvSpPr>
      <dsp:spPr>
        <a:xfrm>
          <a:off x="2179827" y="2160"/>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指标信息管理</a:t>
          </a:r>
        </a:p>
      </dsp:txBody>
      <dsp:txXfrm>
        <a:off x="2179827" y="2160"/>
        <a:ext cx="920010" cy="460005"/>
      </dsp:txXfrm>
    </dsp:sp>
    <dsp:sp modelId="{64256764-0AD9-4F5F-9D9B-1657EA209503}">
      <dsp:nvSpPr>
        <dsp:cNvPr id="0" name=""/>
        <dsp:cNvSpPr/>
      </dsp:nvSpPr>
      <dsp:spPr>
        <a:xfrm>
          <a:off x="1066615" y="655367"/>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维护</a:t>
          </a:r>
        </a:p>
      </dsp:txBody>
      <dsp:txXfrm>
        <a:off x="1066615" y="655367"/>
        <a:ext cx="920010" cy="460005"/>
      </dsp:txXfrm>
    </dsp:sp>
    <dsp:sp modelId="{731F347C-56EC-4E0B-B639-2D559FD936FA}">
      <dsp:nvSpPr>
        <dsp:cNvPr id="0" name=""/>
        <dsp:cNvSpPr/>
      </dsp:nvSpPr>
      <dsp:spPr>
        <a:xfrm>
          <a:off x="1296618" y="1308574"/>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增加</a:t>
          </a:r>
        </a:p>
      </dsp:txBody>
      <dsp:txXfrm>
        <a:off x="1296618" y="1308574"/>
        <a:ext cx="920010" cy="460005"/>
      </dsp:txXfrm>
    </dsp:sp>
    <dsp:sp modelId="{D15ECB53-BA87-40ED-BD2E-355085CBB2DB}">
      <dsp:nvSpPr>
        <dsp:cNvPr id="0" name=""/>
        <dsp:cNvSpPr/>
      </dsp:nvSpPr>
      <dsp:spPr>
        <a:xfrm>
          <a:off x="1296618" y="1961782"/>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修改</a:t>
          </a:r>
        </a:p>
      </dsp:txBody>
      <dsp:txXfrm>
        <a:off x="1296618" y="1961782"/>
        <a:ext cx="920010" cy="460005"/>
      </dsp:txXfrm>
    </dsp:sp>
    <dsp:sp modelId="{422F8C21-0410-466A-B361-D0C5265D744A}">
      <dsp:nvSpPr>
        <dsp:cNvPr id="0" name=""/>
        <dsp:cNvSpPr/>
      </dsp:nvSpPr>
      <dsp:spPr>
        <a:xfrm>
          <a:off x="1296618" y="2614989"/>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删除</a:t>
          </a:r>
        </a:p>
      </dsp:txBody>
      <dsp:txXfrm>
        <a:off x="1296618" y="2614989"/>
        <a:ext cx="920010" cy="460005"/>
      </dsp:txXfrm>
    </dsp:sp>
    <dsp:sp modelId="{D1A07D75-EB03-424D-BE80-FFF30C9B7056}">
      <dsp:nvSpPr>
        <dsp:cNvPr id="0" name=""/>
        <dsp:cNvSpPr/>
      </dsp:nvSpPr>
      <dsp:spPr>
        <a:xfrm>
          <a:off x="2179827" y="655367"/>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指标值验证公式维护</a:t>
          </a:r>
        </a:p>
      </dsp:txBody>
      <dsp:txXfrm>
        <a:off x="2179827" y="655367"/>
        <a:ext cx="920010" cy="460005"/>
      </dsp:txXfrm>
    </dsp:sp>
    <dsp:sp modelId="{B7548742-9201-4FB7-AE8A-9C5917D7B86D}">
      <dsp:nvSpPr>
        <dsp:cNvPr id="0" name=""/>
        <dsp:cNvSpPr/>
      </dsp:nvSpPr>
      <dsp:spPr>
        <a:xfrm>
          <a:off x="3293040" y="655367"/>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指标历史值对比验证公式维护</a:t>
          </a:r>
        </a:p>
      </dsp:txBody>
      <dsp:txXfrm>
        <a:off x="3293040" y="655367"/>
        <a:ext cx="920010" cy="46000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6A728B-E697-4095-A607-F2A1C876BEDC}">
      <dsp:nvSpPr>
        <dsp:cNvPr id="0" name=""/>
        <dsp:cNvSpPr/>
      </dsp:nvSpPr>
      <dsp:spPr>
        <a:xfrm>
          <a:off x="2637155" y="1376378"/>
          <a:ext cx="1865806" cy="323817"/>
        </a:xfrm>
        <a:custGeom>
          <a:avLst/>
          <a:gdLst/>
          <a:ahLst/>
          <a:cxnLst/>
          <a:rect l="0" t="0" r="0" b="0"/>
          <a:pathLst>
            <a:path>
              <a:moveTo>
                <a:pt x="0" y="0"/>
              </a:moveTo>
              <a:lnTo>
                <a:pt x="0" y="161908"/>
              </a:lnTo>
              <a:lnTo>
                <a:pt x="1865806" y="161908"/>
              </a:lnTo>
              <a:lnTo>
                <a:pt x="1865806" y="323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B78CD9-D32D-431C-AC74-5D0B5774BE78}">
      <dsp:nvSpPr>
        <dsp:cNvPr id="0" name=""/>
        <dsp:cNvSpPr/>
      </dsp:nvSpPr>
      <dsp:spPr>
        <a:xfrm>
          <a:off x="2591435" y="1376378"/>
          <a:ext cx="91440" cy="323817"/>
        </a:xfrm>
        <a:custGeom>
          <a:avLst/>
          <a:gdLst/>
          <a:ahLst/>
          <a:cxnLst/>
          <a:rect l="0" t="0" r="0" b="0"/>
          <a:pathLst>
            <a:path>
              <a:moveTo>
                <a:pt x="45720" y="0"/>
              </a:moveTo>
              <a:lnTo>
                <a:pt x="45720" y="323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C2B6BB-FEFF-450A-88C3-F3605FB1DA6C}">
      <dsp:nvSpPr>
        <dsp:cNvPr id="0" name=""/>
        <dsp:cNvSpPr/>
      </dsp:nvSpPr>
      <dsp:spPr>
        <a:xfrm>
          <a:off x="771348" y="1376378"/>
          <a:ext cx="1865806" cy="323817"/>
        </a:xfrm>
        <a:custGeom>
          <a:avLst/>
          <a:gdLst/>
          <a:ahLst/>
          <a:cxnLst/>
          <a:rect l="0" t="0" r="0" b="0"/>
          <a:pathLst>
            <a:path>
              <a:moveTo>
                <a:pt x="1865806" y="0"/>
              </a:moveTo>
              <a:lnTo>
                <a:pt x="1865806" y="161908"/>
              </a:lnTo>
              <a:lnTo>
                <a:pt x="0" y="161908"/>
              </a:lnTo>
              <a:lnTo>
                <a:pt x="0" y="323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BA5E6A-599E-42E4-9CE2-3318CE8F4772}">
      <dsp:nvSpPr>
        <dsp:cNvPr id="0" name=""/>
        <dsp:cNvSpPr/>
      </dsp:nvSpPr>
      <dsp:spPr>
        <a:xfrm>
          <a:off x="1866160" y="605384"/>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管理</a:t>
          </a:r>
        </a:p>
      </dsp:txBody>
      <dsp:txXfrm>
        <a:off x="1866160" y="605384"/>
        <a:ext cx="1541988" cy="770994"/>
      </dsp:txXfrm>
    </dsp:sp>
    <dsp:sp modelId="{F319FD8C-4735-475D-B276-603A2E3EE9BC}">
      <dsp:nvSpPr>
        <dsp:cNvPr id="0" name=""/>
        <dsp:cNvSpPr/>
      </dsp:nvSpPr>
      <dsp:spPr>
        <a:xfrm>
          <a:off x="354" y="1700196"/>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a:t>
          </a:r>
          <a:endParaRPr lang="en-US" altLang="zh-CN" sz="2000" kern="1200"/>
        </a:p>
        <a:p>
          <a:pPr lvl="0" algn="ctr" defTabSz="889000">
            <a:lnSpc>
              <a:spcPct val="90000"/>
            </a:lnSpc>
            <a:spcBef>
              <a:spcPct val="0"/>
            </a:spcBef>
            <a:spcAft>
              <a:spcPct val="35000"/>
            </a:spcAft>
          </a:pPr>
          <a:r>
            <a:rPr lang="zh-CN" altLang="en-US" sz="2000" kern="1200"/>
            <a:t>录入</a:t>
          </a:r>
        </a:p>
      </dsp:txBody>
      <dsp:txXfrm>
        <a:off x="354" y="1700196"/>
        <a:ext cx="1541988" cy="770994"/>
      </dsp:txXfrm>
    </dsp:sp>
    <dsp:sp modelId="{8002220C-04A5-4D1D-949C-9E742F8F8914}">
      <dsp:nvSpPr>
        <dsp:cNvPr id="0" name=""/>
        <dsp:cNvSpPr/>
      </dsp:nvSpPr>
      <dsp:spPr>
        <a:xfrm>
          <a:off x="1866160" y="1700196"/>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a:t>
          </a:r>
          <a:endParaRPr lang="en-US" altLang="zh-CN" sz="2000" kern="1200"/>
        </a:p>
        <a:p>
          <a:pPr lvl="0" algn="ctr" defTabSz="889000">
            <a:lnSpc>
              <a:spcPct val="90000"/>
            </a:lnSpc>
            <a:spcBef>
              <a:spcPct val="0"/>
            </a:spcBef>
            <a:spcAft>
              <a:spcPct val="35000"/>
            </a:spcAft>
          </a:pPr>
          <a:r>
            <a:rPr lang="zh-CN" altLang="en-US" sz="2000" kern="1200"/>
            <a:t>查询</a:t>
          </a:r>
        </a:p>
      </dsp:txBody>
      <dsp:txXfrm>
        <a:off x="1866160" y="1700196"/>
        <a:ext cx="1541988" cy="770994"/>
      </dsp:txXfrm>
    </dsp:sp>
    <dsp:sp modelId="{BF1126D8-71AC-4FC6-9E7F-BDFAE52FAFD5}">
      <dsp:nvSpPr>
        <dsp:cNvPr id="0" name=""/>
        <dsp:cNvSpPr/>
      </dsp:nvSpPr>
      <dsp:spPr>
        <a:xfrm>
          <a:off x="3731967" y="1700196"/>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审核管理</a:t>
          </a:r>
        </a:p>
      </dsp:txBody>
      <dsp:txXfrm>
        <a:off x="3731967" y="1700196"/>
        <a:ext cx="1541988" cy="77099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5B65E-1872-453C-822B-4C0632A41038}">
      <dsp:nvSpPr>
        <dsp:cNvPr id="0" name=""/>
        <dsp:cNvSpPr/>
      </dsp:nvSpPr>
      <dsp:spPr>
        <a:xfrm>
          <a:off x="0" y="0"/>
          <a:ext cx="5271715" cy="2902225"/>
        </a:xfrm>
        <a:prstGeom prst="roundRect">
          <a:avLst>
            <a:gd name="adj" fmla="val 85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2252450" numCol="1" spcCol="1270" anchor="t" anchorCtr="0">
          <a:noAutofit/>
        </a:bodyPr>
        <a:lstStyle/>
        <a:p>
          <a:pPr lvl="0" algn="l" defTabSz="1022350">
            <a:lnSpc>
              <a:spcPct val="90000"/>
            </a:lnSpc>
            <a:spcBef>
              <a:spcPct val="0"/>
            </a:spcBef>
            <a:spcAft>
              <a:spcPct val="35000"/>
            </a:spcAft>
          </a:pPr>
          <a:r>
            <a:rPr lang="zh-CN" altLang="en-US" sz="2300" kern="1200"/>
            <a:t>网公司用户</a:t>
          </a:r>
        </a:p>
      </dsp:txBody>
      <dsp:txXfrm>
        <a:off x="72253" y="72253"/>
        <a:ext cx="5127209" cy="2757719"/>
      </dsp:txXfrm>
    </dsp:sp>
    <dsp:sp modelId="{22911561-65D9-46D6-A243-FAA02D852874}">
      <dsp:nvSpPr>
        <dsp:cNvPr id="0" name=""/>
        <dsp:cNvSpPr/>
      </dsp:nvSpPr>
      <dsp:spPr>
        <a:xfrm>
          <a:off x="131792" y="725556"/>
          <a:ext cx="790757" cy="2031558"/>
        </a:xfrm>
        <a:prstGeom prst="roundRect">
          <a:avLst>
            <a:gd name="adj" fmla="val 105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所有子公司指标值查看权限</a:t>
          </a:r>
        </a:p>
      </dsp:txBody>
      <dsp:txXfrm>
        <a:off x="156111" y="749875"/>
        <a:ext cx="742119" cy="1982920"/>
      </dsp:txXfrm>
    </dsp:sp>
    <dsp:sp modelId="{5B8A45C6-2FE4-45D1-89CA-ACF9EF3E5729}">
      <dsp:nvSpPr>
        <dsp:cNvPr id="0" name=""/>
        <dsp:cNvSpPr/>
      </dsp:nvSpPr>
      <dsp:spPr>
        <a:xfrm>
          <a:off x="1054343" y="725556"/>
          <a:ext cx="4085579" cy="2031558"/>
        </a:xfrm>
        <a:prstGeom prst="roundRect">
          <a:avLst>
            <a:gd name="adj" fmla="val 105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1290039" numCol="1" spcCol="1270" anchor="t" anchorCtr="0">
          <a:noAutofit/>
        </a:bodyPr>
        <a:lstStyle/>
        <a:p>
          <a:pPr lvl="0" algn="l" defTabSz="1022350">
            <a:lnSpc>
              <a:spcPct val="90000"/>
            </a:lnSpc>
            <a:spcBef>
              <a:spcPct val="0"/>
            </a:spcBef>
            <a:spcAft>
              <a:spcPct val="35000"/>
            </a:spcAft>
          </a:pPr>
          <a:r>
            <a:rPr lang="zh-CN" altLang="en-US" sz="2300" kern="1200"/>
            <a:t>市公司用户</a:t>
          </a:r>
        </a:p>
      </dsp:txBody>
      <dsp:txXfrm>
        <a:off x="1116820" y="788033"/>
        <a:ext cx="3960625" cy="1906604"/>
      </dsp:txXfrm>
    </dsp:sp>
    <dsp:sp modelId="{9ED5E3FA-773C-4BDF-B380-8C3580E2F66A}">
      <dsp:nvSpPr>
        <dsp:cNvPr id="0" name=""/>
        <dsp:cNvSpPr/>
      </dsp:nvSpPr>
      <dsp:spPr>
        <a:xfrm>
          <a:off x="1156482" y="1436601"/>
          <a:ext cx="817115" cy="1168145"/>
        </a:xfrm>
        <a:prstGeom prst="roundRect">
          <a:avLst>
            <a:gd name="adj" fmla="val 105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所有辖属县级公司指标值查看权限</a:t>
          </a:r>
        </a:p>
      </dsp:txBody>
      <dsp:txXfrm>
        <a:off x="1181611" y="1461730"/>
        <a:ext cx="766857" cy="1117887"/>
      </dsp:txXfrm>
    </dsp:sp>
    <dsp:sp modelId="{AD7D1F52-F9C3-415D-8016-F5E7E7AD0E2C}">
      <dsp:nvSpPr>
        <dsp:cNvPr id="0" name=""/>
        <dsp:cNvSpPr/>
      </dsp:nvSpPr>
      <dsp:spPr>
        <a:xfrm>
          <a:off x="2082327" y="1451112"/>
          <a:ext cx="2925801" cy="1160890"/>
        </a:xfrm>
        <a:prstGeom prst="roundRect">
          <a:avLst>
            <a:gd name="adj" fmla="val 105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655258" numCol="1" spcCol="1270" anchor="t" anchorCtr="0">
          <a:noAutofit/>
        </a:bodyPr>
        <a:lstStyle/>
        <a:p>
          <a:pPr lvl="0" algn="l" defTabSz="1022350">
            <a:lnSpc>
              <a:spcPct val="90000"/>
            </a:lnSpc>
            <a:spcBef>
              <a:spcPct val="0"/>
            </a:spcBef>
            <a:spcAft>
              <a:spcPct val="35000"/>
            </a:spcAft>
          </a:pPr>
          <a:r>
            <a:rPr lang="zh-CN" altLang="en-US" sz="2300" kern="1200"/>
            <a:t>县级子公司用户</a:t>
          </a:r>
        </a:p>
      </dsp:txBody>
      <dsp:txXfrm>
        <a:off x="2118028" y="1486813"/>
        <a:ext cx="2854399" cy="1089488"/>
      </dsp:txXfrm>
    </dsp:sp>
    <dsp:sp modelId="{AD5E34B8-A04E-40DF-8143-D27ED71FFAFF}">
      <dsp:nvSpPr>
        <dsp:cNvPr id="0" name=""/>
        <dsp:cNvSpPr/>
      </dsp:nvSpPr>
      <dsp:spPr>
        <a:xfrm>
          <a:off x="2155472" y="1973513"/>
          <a:ext cx="2779511" cy="522400"/>
        </a:xfrm>
        <a:prstGeom prst="roundRect">
          <a:avLst>
            <a:gd name="adj" fmla="val 105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该子公司指标值查看权限</a:t>
          </a:r>
        </a:p>
      </dsp:txBody>
      <dsp:txXfrm>
        <a:off x="2171538" y="1989579"/>
        <a:ext cx="2747379" cy="49026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00B4"/>
    <w:rsid w:val="001200B4"/>
    <w:rsid w:val="00802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64BEEA7F354419BBF399CC085716283">
    <w:name w:val="964BEEA7F354419BBF399CC085716283"/>
    <w:rsid w:val="001200B4"/>
    <w:pPr>
      <w:widowControl w:val="0"/>
      <w:jc w:val="both"/>
    </w:pPr>
  </w:style>
  <w:style w:type="paragraph" w:customStyle="1" w:styleId="CDF5C49BA74A4A22B11588C7046E820C">
    <w:name w:val="CDF5C49BA74A4A22B11588C7046E820C"/>
    <w:rsid w:val="001200B4"/>
    <w:pPr>
      <w:widowControl w:val="0"/>
      <w:jc w:val="both"/>
    </w:pPr>
  </w:style>
  <w:style w:type="paragraph" w:customStyle="1" w:styleId="9D70F79820164CD2AEEA547777C59872">
    <w:name w:val="9D70F79820164CD2AEEA547777C59872"/>
    <w:rsid w:val="001200B4"/>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64BEEA7F354419BBF399CC085716283">
    <w:name w:val="964BEEA7F354419BBF399CC085716283"/>
    <w:rsid w:val="001200B4"/>
    <w:pPr>
      <w:widowControl w:val="0"/>
      <w:jc w:val="both"/>
    </w:pPr>
  </w:style>
  <w:style w:type="paragraph" w:customStyle="1" w:styleId="CDF5C49BA74A4A22B11588C7046E820C">
    <w:name w:val="CDF5C49BA74A4A22B11588C7046E820C"/>
    <w:rsid w:val="001200B4"/>
    <w:pPr>
      <w:widowControl w:val="0"/>
      <w:jc w:val="both"/>
    </w:pPr>
  </w:style>
  <w:style w:type="paragraph" w:customStyle="1" w:styleId="9D70F79820164CD2AEEA547777C59872">
    <w:name w:val="9D70F79820164CD2AEEA547777C59872"/>
    <w:rsid w:val="001200B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807D3-019A-400E-AAD3-3B611FDCC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8</Pages>
  <Words>1061</Words>
  <Characters>6050</Characters>
  <Application>Microsoft Office Word</Application>
  <DocSecurity>0</DocSecurity>
  <Lines>50</Lines>
  <Paragraphs>14</Paragraphs>
  <ScaleCrop>false</ScaleCrop>
  <Company>http://www.deepbbs.org</Company>
  <LinksUpToDate>false</LinksUpToDate>
  <CharactersWithSpaces>7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x</dc:creator>
  <cp:keywords/>
  <dc:description/>
  <cp:lastModifiedBy>sjx</cp:lastModifiedBy>
  <cp:revision>358</cp:revision>
  <dcterms:created xsi:type="dcterms:W3CDTF">2013-04-11T13:21:00Z</dcterms:created>
  <dcterms:modified xsi:type="dcterms:W3CDTF">2013-04-14T06:20:00Z</dcterms:modified>
</cp:coreProperties>
</file>